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F22" w:rsidRDefault="000A2F22" w:rsidP="000A2F22">
      <w:pPr>
        <w:rPr>
          <w:b/>
        </w:rPr>
      </w:pPr>
      <w:r>
        <w:rPr>
          <w:b/>
        </w:rPr>
        <w:t>Na</w:t>
      </w:r>
      <w:r w:rsidR="00D528F2">
        <w:rPr>
          <w:b/>
        </w:rPr>
        <w:t xml:space="preserve">me……………………………………………………….       </w:t>
      </w:r>
      <w:r>
        <w:rPr>
          <w:b/>
        </w:rPr>
        <w:t xml:space="preserve"> ADM No………</w:t>
      </w:r>
      <w:r w:rsidR="00D528F2">
        <w:rPr>
          <w:b/>
        </w:rPr>
        <w:t xml:space="preserve">.. </w:t>
      </w:r>
      <w:r>
        <w:rPr>
          <w:b/>
        </w:rPr>
        <w:t>Class…………</w:t>
      </w:r>
    </w:p>
    <w:p w:rsidR="00F67DF6" w:rsidRDefault="00F67DF6" w:rsidP="00F67DF6">
      <w:pPr>
        <w:rPr>
          <w:b/>
        </w:rPr>
      </w:pPr>
    </w:p>
    <w:p w:rsidR="000A2F22" w:rsidRDefault="00F67DF6" w:rsidP="00F67DF6">
      <w:pPr>
        <w:rPr>
          <w:b/>
        </w:rPr>
      </w:pPr>
      <w:r>
        <w:rPr>
          <w:b/>
        </w:rPr>
        <w:t xml:space="preserve">Candidates Signature……………         </w:t>
      </w:r>
      <w:r w:rsidR="000A2F22">
        <w:rPr>
          <w:b/>
        </w:rPr>
        <w:t xml:space="preserve">                                     Date…………………………….</w:t>
      </w:r>
    </w:p>
    <w:p w:rsidR="00F67DF6" w:rsidRDefault="00F67DF6" w:rsidP="000A2F22">
      <w:pPr>
        <w:rPr>
          <w:b/>
        </w:rPr>
      </w:pPr>
    </w:p>
    <w:p w:rsidR="00F67DF6" w:rsidRDefault="00F67DF6" w:rsidP="000A2F22">
      <w:pPr>
        <w:rPr>
          <w:b/>
        </w:rPr>
      </w:pPr>
    </w:p>
    <w:p w:rsidR="000A2F22" w:rsidRDefault="000A2F22" w:rsidP="000A2F22">
      <w:pPr>
        <w:rPr>
          <w:b/>
        </w:rPr>
      </w:pPr>
      <w:r>
        <w:rPr>
          <w:b/>
        </w:rPr>
        <w:t>231/2</w:t>
      </w:r>
    </w:p>
    <w:p w:rsidR="000A2F22" w:rsidRDefault="000A2F22" w:rsidP="000A2F22">
      <w:pPr>
        <w:rPr>
          <w:b/>
        </w:rPr>
      </w:pPr>
      <w:r>
        <w:rPr>
          <w:b/>
        </w:rPr>
        <w:t>BIOLOGY</w:t>
      </w:r>
    </w:p>
    <w:p w:rsidR="000A2F22" w:rsidRDefault="000A2F22" w:rsidP="000A2F22">
      <w:r>
        <w:t>Paper 2</w:t>
      </w:r>
    </w:p>
    <w:p w:rsidR="000A2F22" w:rsidRDefault="000A2F22" w:rsidP="000A2F22">
      <w:r>
        <w:t>(THEORY)</w:t>
      </w:r>
    </w:p>
    <w:p w:rsidR="000A2F22" w:rsidRDefault="00D528F2" w:rsidP="000A2F22">
      <w:pPr>
        <w:rPr>
          <w:b/>
        </w:rPr>
      </w:pPr>
      <w:r>
        <w:rPr>
          <w:b/>
        </w:rPr>
        <w:t>TIME 2 HOURS</w:t>
      </w:r>
    </w:p>
    <w:p w:rsidR="000A2F22" w:rsidRDefault="000A2F22" w:rsidP="000A2F22">
      <w:pPr>
        <w:rPr>
          <w:b/>
        </w:rPr>
      </w:pPr>
    </w:p>
    <w:p w:rsidR="009A1BD3" w:rsidRDefault="009A1BD3" w:rsidP="009A1BD3">
      <w:pPr>
        <w:jc w:val="center"/>
        <w:rPr>
          <w:b/>
          <w:sz w:val="32"/>
          <w:szCs w:val="28"/>
        </w:rPr>
      </w:pPr>
    </w:p>
    <w:p w:rsidR="00F67DF6" w:rsidRPr="00F67DF6" w:rsidRDefault="00F67DF6" w:rsidP="009A1BD3">
      <w:pPr>
        <w:pStyle w:val="NoSpacing"/>
        <w:tabs>
          <w:tab w:val="left" w:pos="9720"/>
        </w:tabs>
        <w:spacing w:line="360" w:lineRule="auto"/>
        <w:ind w:left="-810" w:right="1260" w:firstLine="45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67DF6">
        <w:rPr>
          <w:rFonts w:ascii="Times New Roman" w:eastAsia="MS Mincho" w:hAnsi="Times New Roman" w:cs="Times New Roman"/>
          <w:b/>
          <w:sz w:val="32"/>
          <w:szCs w:val="32"/>
        </w:rPr>
        <w:t>FORM 4</w:t>
      </w:r>
    </w:p>
    <w:p w:rsidR="009A1BD3" w:rsidRPr="00F67DF6" w:rsidRDefault="009A1BD3" w:rsidP="009A1BD3">
      <w:pPr>
        <w:pStyle w:val="NoSpacing"/>
        <w:tabs>
          <w:tab w:val="left" w:pos="9720"/>
        </w:tabs>
        <w:spacing w:line="360" w:lineRule="auto"/>
        <w:ind w:left="-810" w:right="1260" w:firstLine="45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67DF6">
        <w:rPr>
          <w:rFonts w:ascii="Times New Roman" w:hAnsi="Times New Roman" w:cs="Times New Roman"/>
          <w:sz w:val="28"/>
          <w:szCs w:val="28"/>
        </w:rPr>
        <w:t xml:space="preserve">Kenya </w:t>
      </w:r>
      <w:r w:rsidRPr="00F67DF6">
        <w:rPr>
          <w:rFonts w:ascii="Times New Roman" w:hAnsi="Times New Roman" w:cs="Times New Roman"/>
          <w:caps/>
          <w:sz w:val="28"/>
          <w:szCs w:val="28"/>
        </w:rPr>
        <w:t>c</w:t>
      </w:r>
      <w:r w:rsidRPr="00F67DF6">
        <w:rPr>
          <w:rFonts w:ascii="Times New Roman" w:hAnsi="Times New Roman" w:cs="Times New Roman"/>
          <w:sz w:val="28"/>
          <w:szCs w:val="28"/>
        </w:rPr>
        <w:t xml:space="preserve">ertificate of </w:t>
      </w:r>
      <w:r w:rsidRPr="00F67DF6">
        <w:rPr>
          <w:rFonts w:ascii="Times New Roman" w:hAnsi="Times New Roman" w:cs="Times New Roman"/>
          <w:caps/>
          <w:sz w:val="28"/>
          <w:szCs w:val="28"/>
        </w:rPr>
        <w:t>s</w:t>
      </w:r>
      <w:r w:rsidRPr="00F67DF6">
        <w:rPr>
          <w:rFonts w:ascii="Times New Roman" w:hAnsi="Times New Roman" w:cs="Times New Roman"/>
          <w:sz w:val="28"/>
          <w:szCs w:val="28"/>
        </w:rPr>
        <w:t xml:space="preserve">econdary </w:t>
      </w:r>
      <w:r w:rsidRPr="00F67DF6">
        <w:rPr>
          <w:rFonts w:ascii="Times New Roman" w:hAnsi="Times New Roman" w:cs="Times New Roman"/>
          <w:caps/>
          <w:sz w:val="28"/>
          <w:szCs w:val="28"/>
        </w:rPr>
        <w:t>e</w:t>
      </w:r>
      <w:r w:rsidRPr="00F67DF6">
        <w:rPr>
          <w:rFonts w:ascii="Times New Roman" w:hAnsi="Times New Roman" w:cs="Times New Roman"/>
          <w:sz w:val="28"/>
          <w:szCs w:val="28"/>
        </w:rPr>
        <w:t>ducation (K.C.S.E)</w:t>
      </w:r>
    </w:p>
    <w:p w:rsidR="000A2F22" w:rsidRDefault="000A2F22" w:rsidP="000A2F22">
      <w:pPr>
        <w:rPr>
          <w:b/>
        </w:rPr>
      </w:pPr>
    </w:p>
    <w:p w:rsidR="000A2F22" w:rsidRDefault="000A2F22" w:rsidP="000A2F22">
      <w:pPr>
        <w:jc w:val="center"/>
      </w:pPr>
    </w:p>
    <w:p w:rsidR="000A2F22" w:rsidRDefault="000A2F22" w:rsidP="000A2F22">
      <w:pPr>
        <w:jc w:val="center"/>
        <w:rPr>
          <w:b/>
          <w:u w:val="single"/>
        </w:rPr>
      </w:pPr>
      <w:r>
        <w:rPr>
          <w:b/>
          <w:u w:val="single"/>
        </w:rPr>
        <w:t>INSTRUCTIONS TO CANDIDATES</w:t>
      </w:r>
    </w:p>
    <w:p w:rsidR="000A2F22" w:rsidRDefault="000A2F22" w:rsidP="000A2F22">
      <w:pPr>
        <w:rPr>
          <w:b/>
          <w:u w:val="single"/>
        </w:rPr>
      </w:pPr>
    </w:p>
    <w:p w:rsidR="000A2F22" w:rsidRDefault="000A2F22" w:rsidP="000A2F22">
      <w:pPr>
        <w:numPr>
          <w:ilvl w:val="0"/>
          <w:numId w:val="1"/>
        </w:numPr>
      </w:pPr>
      <w:r>
        <w:t>Write your name and Index Number in the spaces provided above.</w:t>
      </w:r>
    </w:p>
    <w:p w:rsidR="000A2F22" w:rsidRDefault="000A2F22" w:rsidP="000A2F22">
      <w:pPr>
        <w:numPr>
          <w:ilvl w:val="0"/>
          <w:numId w:val="1"/>
        </w:numPr>
      </w:pPr>
      <w:r>
        <w:t>Sign and write date of examination in the spaces provided above.</w:t>
      </w:r>
    </w:p>
    <w:p w:rsidR="000A2F22" w:rsidRDefault="000A2F22" w:rsidP="000A2F22">
      <w:pPr>
        <w:numPr>
          <w:ilvl w:val="0"/>
          <w:numId w:val="1"/>
        </w:numPr>
      </w:pPr>
      <w:r>
        <w:t>This paper consists of Two sections A and B.</w:t>
      </w:r>
    </w:p>
    <w:p w:rsidR="000A2F22" w:rsidRDefault="000A2F22" w:rsidP="000A2F22">
      <w:pPr>
        <w:numPr>
          <w:ilvl w:val="0"/>
          <w:numId w:val="1"/>
        </w:numPr>
      </w:pPr>
      <w:r>
        <w:t xml:space="preserve">Answer </w:t>
      </w:r>
      <w:r>
        <w:rPr>
          <w:b/>
        </w:rPr>
        <w:t>ALL</w:t>
      </w:r>
      <w:r>
        <w:t xml:space="preserve"> questions in section A in the spaces provided.</w:t>
      </w:r>
    </w:p>
    <w:p w:rsidR="000A2F22" w:rsidRDefault="000A2F22" w:rsidP="000A2F22">
      <w:pPr>
        <w:numPr>
          <w:ilvl w:val="0"/>
          <w:numId w:val="1"/>
        </w:numPr>
      </w:pPr>
      <w:r>
        <w:t>In section B answer question 6(compulsory) and either question or 8 in the spaces provided after question 8.</w:t>
      </w:r>
    </w:p>
    <w:p w:rsidR="000A2F22" w:rsidRDefault="000A2F22" w:rsidP="000A2F22">
      <w:pPr>
        <w:rPr>
          <w:b/>
          <w:bCs/>
        </w:rPr>
      </w:pPr>
    </w:p>
    <w:p w:rsidR="000A2F22" w:rsidRDefault="000A2F22" w:rsidP="000A2F22">
      <w:pPr>
        <w:rPr>
          <w:b/>
          <w:bCs/>
        </w:rPr>
      </w:pPr>
      <w:r>
        <w:rPr>
          <w:b/>
          <w:bCs/>
        </w:rPr>
        <w:t xml:space="preserve">       FOR EXAMINERS USE ONLY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1"/>
        <w:gridCol w:w="2435"/>
        <w:gridCol w:w="2299"/>
        <w:gridCol w:w="2113"/>
      </w:tblGrid>
      <w:tr w:rsidR="000A2F22" w:rsidRPr="00D528F2" w:rsidTr="00E578C1">
        <w:trPr>
          <w:trHeight w:val="440"/>
        </w:trPr>
        <w:tc>
          <w:tcPr>
            <w:tcW w:w="1541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Questions</w:t>
            </w: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questions</w:t>
            </w:r>
          </w:p>
        </w:tc>
        <w:tc>
          <w:tcPr>
            <w:tcW w:w="2299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Maximum score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Candidates score</w:t>
            </w: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 w:val="restart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A</w:t>
            </w:r>
          </w:p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2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3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4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5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 w:val="restart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B</w:t>
            </w: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6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20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7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20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cantSplit/>
        </w:trPr>
        <w:tc>
          <w:tcPr>
            <w:tcW w:w="1541" w:type="dxa"/>
            <w:vMerge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35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20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rPr>
                <w:rFonts w:asciiTheme="minorHAnsi" w:hAnsiTheme="minorHAnsi" w:cstheme="minorHAnsi"/>
                <w:b/>
              </w:rPr>
            </w:pPr>
          </w:p>
        </w:tc>
      </w:tr>
      <w:tr w:rsidR="000A2F22" w:rsidRPr="00D528F2" w:rsidTr="00E578C1">
        <w:trPr>
          <w:trHeight w:val="90"/>
        </w:trPr>
        <w:tc>
          <w:tcPr>
            <w:tcW w:w="3976" w:type="dxa"/>
            <w:gridSpan w:val="2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Total score</w:t>
            </w:r>
          </w:p>
        </w:tc>
        <w:tc>
          <w:tcPr>
            <w:tcW w:w="2299" w:type="dxa"/>
          </w:tcPr>
          <w:p w:rsidR="000A2F22" w:rsidRPr="00D528F2" w:rsidRDefault="000A2F22" w:rsidP="00D528F2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D528F2">
              <w:rPr>
                <w:rFonts w:asciiTheme="minorHAnsi" w:hAnsiTheme="minorHAnsi" w:cstheme="minorHAnsi"/>
                <w:b/>
              </w:rPr>
              <w:t>80</w:t>
            </w:r>
          </w:p>
        </w:tc>
        <w:tc>
          <w:tcPr>
            <w:tcW w:w="2113" w:type="dxa"/>
          </w:tcPr>
          <w:p w:rsidR="000A2F22" w:rsidRPr="00D528F2" w:rsidRDefault="000A2F22" w:rsidP="00E578C1">
            <w:pPr>
              <w:jc w:val="center"/>
              <w:rPr>
                <w:rFonts w:asciiTheme="minorHAnsi" w:hAnsiTheme="minorHAnsi" w:cstheme="minorHAnsi"/>
                <w:b/>
              </w:rPr>
            </w:pPr>
          </w:p>
        </w:tc>
      </w:tr>
    </w:tbl>
    <w:p w:rsidR="000A2F22" w:rsidRDefault="000A2F22" w:rsidP="000A2F22"/>
    <w:p w:rsidR="000A2F22" w:rsidRDefault="000A2F22" w:rsidP="000A2F22"/>
    <w:p w:rsidR="009A1BD3" w:rsidRDefault="009A1BD3" w:rsidP="000A2F22"/>
    <w:p w:rsidR="009A1BD3" w:rsidRDefault="009A1BD3" w:rsidP="000A2F22"/>
    <w:p w:rsidR="009A1BD3" w:rsidRDefault="009A1BD3" w:rsidP="000A2F22"/>
    <w:p w:rsidR="009A1BD3" w:rsidRDefault="009A1BD3" w:rsidP="000A2F22"/>
    <w:p w:rsidR="000A2F22" w:rsidRDefault="000A2F22" w:rsidP="000A2F22">
      <w:r>
        <w:t xml:space="preserve"> </w:t>
      </w:r>
    </w:p>
    <w:p w:rsidR="000A2F22" w:rsidRPr="00F67DF6" w:rsidRDefault="00D528F2" w:rsidP="00F67DF6">
      <w:pPr>
        <w:jc w:val="center"/>
        <w:rPr>
          <w:rFonts w:ascii="Aparajita" w:hAnsi="Aparajita" w:cs="Aparajita"/>
          <w:i/>
          <w:iCs/>
        </w:rPr>
      </w:pPr>
      <w:r w:rsidRPr="00F67DF6">
        <w:rPr>
          <w:rFonts w:ascii="Aparajita" w:hAnsi="Aparajita" w:cs="Aparajita"/>
          <w:i/>
          <w:iCs/>
        </w:rPr>
        <w:t>This paper consists of 1</w:t>
      </w:r>
      <w:r w:rsidR="00DB73D4" w:rsidRPr="00F67DF6">
        <w:rPr>
          <w:rFonts w:ascii="Aparajita" w:hAnsi="Aparajita" w:cs="Aparajita"/>
          <w:i/>
          <w:iCs/>
        </w:rPr>
        <w:t>2</w:t>
      </w:r>
      <w:r w:rsidRPr="00F67DF6">
        <w:rPr>
          <w:rFonts w:ascii="Aparajita" w:hAnsi="Aparajita" w:cs="Aparajita"/>
          <w:i/>
          <w:iCs/>
        </w:rPr>
        <w:t xml:space="preserve"> printed</w:t>
      </w:r>
      <w:r w:rsidR="000A2F22" w:rsidRPr="00F67DF6">
        <w:rPr>
          <w:rFonts w:ascii="Aparajita" w:hAnsi="Aparajita" w:cs="Aparajita"/>
          <w:i/>
          <w:iCs/>
        </w:rPr>
        <w:t xml:space="preserve"> pages</w:t>
      </w:r>
    </w:p>
    <w:p w:rsidR="000A2F22" w:rsidRPr="00F67DF6" w:rsidRDefault="000A2F22" w:rsidP="00F67DF6">
      <w:pPr>
        <w:ind w:firstLine="720"/>
        <w:jc w:val="center"/>
        <w:rPr>
          <w:rFonts w:ascii="Aparajita" w:hAnsi="Aparajita" w:cs="Aparajita"/>
          <w:i/>
          <w:iCs/>
        </w:rPr>
      </w:pPr>
      <w:r w:rsidRPr="00F67DF6">
        <w:rPr>
          <w:rFonts w:ascii="Aparajita" w:hAnsi="Aparajita" w:cs="Aparajita"/>
          <w:i/>
          <w:iCs/>
        </w:rPr>
        <w:t>Candidates should check the question paper to ensure that all the</w:t>
      </w:r>
    </w:p>
    <w:p w:rsidR="000A2F22" w:rsidRPr="00F67DF6" w:rsidRDefault="000A2F22" w:rsidP="00F67DF6">
      <w:pPr>
        <w:jc w:val="center"/>
        <w:rPr>
          <w:rFonts w:ascii="Aparajita" w:hAnsi="Aparajita" w:cs="Aparajita"/>
          <w:i/>
          <w:iCs/>
        </w:rPr>
      </w:pPr>
      <w:r w:rsidRPr="00F67DF6">
        <w:rPr>
          <w:rFonts w:ascii="Aparajita" w:hAnsi="Aparajita" w:cs="Aparajita"/>
          <w:i/>
          <w:iCs/>
        </w:rPr>
        <w:t>Papers are printed as indicated and no questions are missing</w:t>
      </w:r>
    </w:p>
    <w:p w:rsidR="0042369F" w:rsidRDefault="0042369F" w:rsidP="0042369F">
      <w:pPr>
        <w:ind w:left="720"/>
        <w:rPr>
          <w:iCs/>
        </w:rPr>
      </w:pPr>
    </w:p>
    <w:p w:rsidR="000A2F22" w:rsidRDefault="000A2F22" w:rsidP="000A2F22">
      <w:pPr>
        <w:numPr>
          <w:ilvl w:val="0"/>
          <w:numId w:val="2"/>
        </w:numPr>
        <w:rPr>
          <w:iCs/>
        </w:rPr>
      </w:pPr>
      <w:r>
        <w:rPr>
          <w:iCs/>
        </w:rPr>
        <w:t>The diagra</w:t>
      </w:r>
      <w:bookmarkStart w:id="0" w:name="_GoBack"/>
      <w:bookmarkEnd w:id="0"/>
      <w:r>
        <w:rPr>
          <w:iCs/>
        </w:rPr>
        <w:t>m below represents a human foetus in the uterus</w:t>
      </w:r>
    </w:p>
    <w:p w:rsidR="000A2F22" w:rsidRDefault="00F67DF6" w:rsidP="000A2F22"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7640</wp:posOffset>
                </wp:positionV>
                <wp:extent cx="342900" cy="228600"/>
                <wp:effectExtent l="9525" t="5715" r="9525" b="13335"/>
                <wp:wrapNone/>
                <wp:docPr id="1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578C1" w:rsidRPr="000A2F22" w:rsidRDefault="00E578C1" w:rsidP="000A2F22">
                            <w:pPr>
                              <w:rPr>
                                <w:b/>
                              </w:rPr>
                            </w:pPr>
                            <w:r w:rsidRPr="000A2F22">
                              <w:rPr>
                                <w:b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279pt;margin-top:13.2pt;width:27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" strokecolor="white">
                <v:fill opacity="0"/>
                <v:textbox>
                  <w:txbxContent>
                    <w:p w:rsidR="00E578C1" w:rsidRPr="000A2F22" w:rsidRDefault="00E578C1" w:rsidP="000A2F22">
                      <w:pPr>
                        <w:rPr>
                          <w:b/>
                        </w:rPr>
                      </w:pPr>
                      <w:r w:rsidRPr="000A2F22">
                        <w:rPr>
                          <w:b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0A2F22">
        <w:t xml:space="preserve">                                                                                            </w:t>
      </w:r>
    </w:p>
    <w:p w:rsidR="000A2F22" w:rsidRDefault="000A2F22" w:rsidP="000A2F22">
      <w:pPr>
        <w:ind w:left="360"/>
        <w:rPr>
          <w:iCs/>
        </w:rPr>
      </w:pPr>
      <w:r>
        <w:rPr>
          <w:iCs/>
          <w:noProof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26795</wp:posOffset>
            </wp:positionH>
            <wp:positionV relativeFrom="paragraph">
              <wp:posOffset>108584</wp:posOffset>
            </wp:positionV>
            <wp:extent cx="3200400" cy="2657475"/>
            <wp:effectExtent l="1905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-42000" contrast="7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iCs/>
        </w:rPr>
        <w:t xml:space="preserve">                                                                                         </w:t>
      </w:r>
    </w:p>
    <w:p w:rsidR="000A2F22" w:rsidRDefault="000A2F22" w:rsidP="000A2F22">
      <w:pPr>
        <w:ind w:left="360"/>
        <w:rPr>
          <w:iCs/>
        </w:rPr>
      </w:pPr>
      <w:r>
        <w:rPr>
          <w:iCs/>
        </w:rPr>
        <w:t xml:space="preserve">                                                                   A</w:t>
      </w:r>
    </w:p>
    <w:p w:rsidR="000A2F22" w:rsidRDefault="000A2F22" w:rsidP="000A2F22">
      <w:pPr>
        <w:ind w:left="360"/>
        <w:rPr>
          <w:iCs/>
        </w:rPr>
      </w:pPr>
      <w:r>
        <w:rPr>
          <w:iCs/>
        </w:rPr>
        <w:t xml:space="preserve">                                                                 </w:t>
      </w:r>
    </w:p>
    <w:p w:rsidR="000A2F22" w:rsidRDefault="00F67DF6" w:rsidP="000A2F22">
      <w:pPr>
        <w:ind w:left="360"/>
        <w:rPr>
          <w:iCs/>
        </w:rPr>
      </w:pPr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52400</wp:posOffset>
                </wp:positionV>
                <wp:extent cx="342900" cy="228600"/>
                <wp:effectExtent l="9525" t="9525" r="9525" b="9525"/>
                <wp:wrapNone/>
                <wp:docPr id="15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578C1" w:rsidRPr="000A2F22" w:rsidRDefault="00E578C1" w:rsidP="000A2F22">
                            <w:pPr>
                              <w:rPr>
                                <w:b/>
                              </w:rPr>
                            </w:pPr>
                            <w:r w:rsidRPr="000A2F22">
                              <w:rPr>
                                <w:b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27" type="#_x0000_t202" style="position:absolute;left:0;text-align:left;margin-left:324pt;margin-top:12pt;width:27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" strokecolor="white">
                <v:fill opacity="0"/>
                <v:textbox>
                  <w:txbxContent>
                    <w:p w:rsidR="00E578C1" w:rsidRPr="000A2F22" w:rsidRDefault="00E578C1" w:rsidP="000A2F22">
                      <w:pPr>
                        <w:rPr>
                          <w:b/>
                        </w:rPr>
                      </w:pPr>
                      <w:r w:rsidRPr="000A2F22">
                        <w:rPr>
                          <w:b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0A2F22">
        <w:rPr>
          <w:iCs/>
        </w:rPr>
        <w:t xml:space="preserve">                                                                                 B</w:t>
      </w:r>
    </w:p>
    <w:p w:rsidR="000A2F22" w:rsidRDefault="000A2F22" w:rsidP="000A2F22">
      <w:pPr>
        <w:ind w:left="360"/>
        <w:rPr>
          <w:iCs/>
        </w:rPr>
      </w:pPr>
      <w:r>
        <w:rPr>
          <w:iCs/>
        </w:rPr>
        <w:t xml:space="preserve">                                                                                                                                                  </w:t>
      </w:r>
    </w:p>
    <w:p w:rsidR="000A2F22" w:rsidRDefault="00F67DF6" w:rsidP="000A2F22">
      <w:pPr>
        <w:ind w:left="360"/>
        <w:rPr>
          <w:iCs/>
        </w:rPr>
      </w:pPr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44780</wp:posOffset>
                </wp:positionV>
                <wp:extent cx="342900" cy="228600"/>
                <wp:effectExtent l="9525" t="11430" r="9525" b="7620"/>
                <wp:wrapNone/>
                <wp:docPr id="1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578C1" w:rsidRPr="000A2F22" w:rsidRDefault="00E578C1" w:rsidP="000A2F22">
                            <w:pPr>
                              <w:rPr>
                                <w:b/>
                              </w:rPr>
                            </w:pPr>
                            <w:r w:rsidRPr="000A2F22">
                              <w:rPr>
                                <w:b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8" type="#_x0000_t202" style="position:absolute;left:0;text-align:left;margin-left:333pt;margin-top:11.4pt;width:27pt;height:1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" strokecolor="white">
                <v:fill opacity="0"/>
                <v:textbox>
                  <w:txbxContent>
                    <w:p w:rsidR="00E578C1" w:rsidRPr="000A2F22" w:rsidRDefault="00E578C1" w:rsidP="000A2F22">
                      <w:pPr>
                        <w:rPr>
                          <w:b/>
                        </w:rPr>
                      </w:pPr>
                      <w:r w:rsidRPr="000A2F22">
                        <w:rPr>
                          <w:b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="000A2F22">
        <w:rPr>
          <w:iCs/>
        </w:rPr>
        <w:t xml:space="preserve">                                                                                 </w:t>
      </w:r>
    </w:p>
    <w:p w:rsidR="000A2F22" w:rsidRDefault="000A2F22" w:rsidP="000A2F22">
      <w:pPr>
        <w:ind w:left="360"/>
        <w:rPr>
          <w:iCs/>
        </w:rPr>
      </w:pPr>
      <w:r>
        <w:rPr>
          <w:iCs/>
        </w:rPr>
        <w:t xml:space="preserve">                                                                                 E</w:t>
      </w:r>
    </w:p>
    <w:p w:rsidR="000A2F22" w:rsidRDefault="00F67DF6" w:rsidP="000A2F22">
      <w:pPr>
        <w:ind w:left="360"/>
        <w:rPr>
          <w:iCs/>
        </w:rPr>
      </w:pPr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37160</wp:posOffset>
                </wp:positionV>
                <wp:extent cx="342900" cy="228600"/>
                <wp:effectExtent l="9525" t="13335" r="9525" b="5715"/>
                <wp:wrapNone/>
                <wp:docPr id="1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578C1" w:rsidRPr="000A2F22" w:rsidRDefault="00E578C1" w:rsidP="000A2F22">
                            <w:pPr>
                              <w:rPr>
                                <w:b/>
                              </w:rPr>
                            </w:pPr>
                            <w:r w:rsidRPr="000A2F22">
                              <w:rPr>
                                <w:b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9" type="#_x0000_t202" style="position:absolute;left:0;text-align:left;margin-left:333pt;margin-top:10.8pt;width:27pt;height:1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" strokecolor="white">
                <v:fill opacity="0"/>
                <v:textbox>
                  <w:txbxContent>
                    <w:p w:rsidR="00E578C1" w:rsidRPr="000A2F22" w:rsidRDefault="00E578C1" w:rsidP="000A2F22">
                      <w:pPr>
                        <w:rPr>
                          <w:b/>
                        </w:rPr>
                      </w:pPr>
                      <w:r w:rsidRPr="000A2F22">
                        <w:rPr>
                          <w:b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Pr="009A1BD3" w:rsidRDefault="000A2F22" w:rsidP="009A1BD3">
      <w:pPr>
        <w:pStyle w:val="ListParagraph"/>
        <w:numPr>
          <w:ilvl w:val="0"/>
          <w:numId w:val="7"/>
        </w:numPr>
        <w:spacing w:line="360" w:lineRule="auto"/>
        <w:jc w:val="both"/>
        <w:rPr>
          <w:iCs/>
        </w:rPr>
      </w:pPr>
      <w:r w:rsidRPr="009A1BD3">
        <w:rPr>
          <w:iCs/>
        </w:rPr>
        <w:t>Name the part labe</w:t>
      </w:r>
      <w:r w:rsidR="0042369F" w:rsidRPr="009A1BD3">
        <w:rPr>
          <w:iCs/>
        </w:rPr>
        <w:t xml:space="preserve">led C   </w:t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="0042369F" w:rsidRPr="009A1BD3">
        <w:rPr>
          <w:iCs/>
        </w:rPr>
        <w:tab/>
      </w:r>
      <w:r w:rsidRPr="009A1BD3">
        <w:rPr>
          <w:iCs/>
        </w:rPr>
        <w:t xml:space="preserve">        </w:t>
      </w:r>
      <w:r w:rsidRPr="009A1BD3">
        <w:rPr>
          <w:b/>
          <w:iCs/>
        </w:rPr>
        <w:t>(1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m</w:t>
      </w:r>
      <w:r w:rsidR="0042369F" w:rsidRPr="009A1BD3">
        <w:rPr>
          <w:b/>
          <w:iCs/>
        </w:rPr>
        <w:t>ar</w:t>
      </w:r>
      <w:r w:rsidRPr="009A1BD3">
        <w:rPr>
          <w:b/>
          <w:iCs/>
        </w:rPr>
        <w:t>k)</w:t>
      </w:r>
    </w:p>
    <w:p w:rsidR="0042369F" w:rsidRDefault="0042369F" w:rsidP="0042369F">
      <w:pPr>
        <w:spacing w:line="360" w:lineRule="auto"/>
        <w:ind w:left="720"/>
        <w:jc w:val="both"/>
        <w:rPr>
          <w:iCs/>
        </w:rPr>
      </w:pPr>
      <w:r>
        <w:rPr>
          <w:iCs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42369F">
      <w:pPr>
        <w:spacing w:line="360" w:lineRule="auto"/>
        <w:ind w:left="360"/>
        <w:jc w:val="both"/>
        <w:rPr>
          <w:iCs/>
        </w:rPr>
      </w:pPr>
      <w:r>
        <w:rPr>
          <w:iCs/>
        </w:rPr>
        <w:tab/>
      </w:r>
      <w:r w:rsidRPr="009A1BD3">
        <w:rPr>
          <w:b/>
          <w:iCs/>
        </w:rPr>
        <w:t>(b)</w:t>
      </w:r>
      <w:r>
        <w:rPr>
          <w:iCs/>
        </w:rPr>
        <w:t xml:space="preserve"> Name the types of blood vessels found in th</w:t>
      </w:r>
      <w:r w:rsidR="0042369F">
        <w:rPr>
          <w:iCs/>
        </w:rPr>
        <w:t>e structures</w:t>
      </w:r>
      <w:r>
        <w:rPr>
          <w:iCs/>
        </w:rPr>
        <w:t xml:space="preserve"> labeled B giving their functions</w:t>
      </w:r>
    </w:p>
    <w:p w:rsidR="000A2F22" w:rsidRPr="009A1BD3" w:rsidRDefault="000A2F22" w:rsidP="0042369F">
      <w:pPr>
        <w:spacing w:line="360" w:lineRule="auto"/>
        <w:ind w:left="9000"/>
        <w:jc w:val="both"/>
        <w:rPr>
          <w:b/>
          <w:iCs/>
        </w:rPr>
      </w:pPr>
      <w:r>
        <w:rPr>
          <w:iCs/>
        </w:rPr>
        <w:t xml:space="preserve">   </w:t>
      </w:r>
      <w:r w:rsidRPr="009A1BD3">
        <w:rPr>
          <w:b/>
          <w:iCs/>
        </w:rPr>
        <w:t>(2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m</w:t>
      </w:r>
      <w:r w:rsidR="0042369F" w:rsidRPr="009A1BD3">
        <w:rPr>
          <w:b/>
          <w:iCs/>
        </w:rPr>
        <w:t>ar</w:t>
      </w:r>
      <w:r w:rsidRPr="009A1BD3">
        <w:rPr>
          <w:b/>
          <w:iCs/>
        </w:rPr>
        <w:t>ks)</w:t>
      </w:r>
    </w:p>
    <w:p w:rsidR="0042369F" w:rsidRDefault="000A2F22" w:rsidP="0042369F">
      <w:pPr>
        <w:spacing w:line="360" w:lineRule="auto"/>
        <w:jc w:val="both"/>
        <w:rPr>
          <w:iCs/>
        </w:rPr>
      </w:pPr>
      <w:r>
        <w:rPr>
          <w:iCs/>
        </w:rPr>
        <w:tab/>
        <w:t>…………………………………………………………………………………………………........</w:t>
      </w:r>
      <w:r w:rsidR="0042369F">
        <w:rPr>
          <w:iCs/>
        </w:rPr>
        <w:t>.</w:t>
      </w:r>
    </w:p>
    <w:p w:rsidR="0042369F" w:rsidRDefault="0042369F" w:rsidP="0042369F">
      <w:pPr>
        <w:spacing w:line="360" w:lineRule="auto"/>
        <w:ind w:left="720"/>
        <w:jc w:val="both"/>
        <w:rPr>
          <w:iCs/>
        </w:rPr>
      </w:pPr>
      <w:r>
        <w:rPr>
          <w:iCs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42369F">
      <w:pPr>
        <w:spacing w:line="360" w:lineRule="auto"/>
        <w:jc w:val="both"/>
        <w:rPr>
          <w:iCs/>
        </w:rPr>
      </w:pPr>
      <w:r>
        <w:rPr>
          <w:iCs/>
        </w:rPr>
        <w:tab/>
      </w:r>
      <w:r w:rsidRPr="009A1BD3">
        <w:rPr>
          <w:b/>
          <w:iCs/>
        </w:rPr>
        <w:t>(c)</w:t>
      </w:r>
      <w:r>
        <w:rPr>
          <w:iCs/>
        </w:rPr>
        <w:t xml:space="preserve"> Give three features that enable the structure labeled A carry out its functions            </w:t>
      </w:r>
      <w:r w:rsidRPr="009A1BD3">
        <w:rPr>
          <w:b/>
          <w:iCs/>
        </w:rPr>
        <w:t>(3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m</w:t>
      </w:r>
      <w:r w:rsidR="0042369F" w:rsidRPr="009A1BD3">
        <w:rPr>
          <w:b/>
          <w:iCs/>
        </w:rPr>
        <w:t>ar</w:t>
      </w:r>
      <w:r w:rsidRPr="009A1BD3">
        <w:rPr>
          <w:b/>
          <w:iCs/>
        </w:rPr>
        <w:t>ks)</w:t>
      </w:r>
    </w:p>
    <w:p w:rsidR="000A2F22" w:rsidRDefault="000A2F22" w:rsidP="0042369F">
      <w:pPr>
        <w:spacing w:line="360" w:lineRule="auto"/>
        <w:jc w:val="both"/>
        <w:rPr>
          <w:iCs/>
        </w:rPr>
      </w:pPr>
      <w:r>
        <w:rPr>
          <w:iCs/>
        </w:rPr>
        <w:tab/>
        <w:t>…………………………………………………………………………………………………........</w:t>
      </w:r>
      <w:r>
        <w:rPr>
          <w:iCs/>
        </w:rPr>
        <w:tab/>
        <w:t>……………………………………………………………………………………………………...</w:t>
      </w:r>
    </w:p>
    <w:p w:rsidR="000A2F22" w:rsidRDefault="000A2F22" w:rsidP="0042369F">
      <w:pPr>
        <w:spacing w:line="360" w:lineRule="auto"/>
        <w:ind w:left="720"/>
        <w:jc w:val="both"/>
        <w:rPr>
          <w:iCs/>
        </w:rPr>
      </w:pPr>
      <w:r>
        <w:rPr>
          <w:iCs/>
        </w:rPr>
        <w:t>………………………………………………………………………………………………….......</w:t>
      </w:r>
      <w:r w:rsidR="0042369F">
        <w:rPr>
          <w:iCs/>
        </w:rPr>
        <w:t>...............................................................................................................................................................</w:t>
      </w:r>
    </w:p>
    <w:p w:rsidR="000A2F22" w:rsidRDefault="0042369F" w:rsidP="0042369F">
      <w:pPr>
        <w:spacing w:line="360" w:lineRule="auto"/>
        <w:jc w:val="both"/>
        <w:rPr>
          <w:iCs/>
        </w:rPr>
      </w:pPr>
      <w:r>
        <w:rPr>
          <w:iCs/>
        </w:rPr>
        <w:tab/>
      </w:r>
      <w:r w:rsidRPr="009A1BD3">
        <w:rPr>
          <w:b/>
          <w:iCs/>
        </w:rPr>
        <w:t>(d)</w:t>
      </w:r>
      <w:r>
        <w:rPr>
          <w:iCs/>
        </w:rPr>
        <w:t xml:space="preserve"> Name the structure</w:t>
      </w:r>
      <w:r w:rsidR="000A2F22">
        <w:rPr>
          <w:iCs/>
        </w:rPr>
        <w:t xml:space="preserve"> labeled E giving its role                                                              </w:t>
      </w:r>
      <w:r w:rsidR="000A2F22" w:rsidRPr="009A1BD3">
        <w:rPr>
          <w:b/>
          <w:iCs/>
        </w:rPr>
        <w:t>(2</w:t>
      </w:r>
      <w:r w:rsidR="009A1BD3" w:rsidRPr="009A1BD3">
        <w:rPr>
          <w:b/>
          <w:iCs/>
        </w:rPr>
        <w:t xml:space="preserve"> </w:t>
      </w:r>
      <w:r w:rsidR="000A2F22" w:rsidRPr="009A1BD3">
        <w:rPr>
          <w:b/>
          <w:iCs/>
        </w:rPr>
        <w:t>m</w:t>
      </w:r>
      <w:r w:rsidRPr="009A1BD3">
        <w:rPr>
          <w:b/>
          <w:iCs/>
        </w:rPr>
        <w:t>ar</w:t>
      </w:r>
      <w:r w:rsidR="000A2F22" w:rsidRPr="009A1BD3">
        <w:rPr>
          <w:b/>
          <w:iCs/>
        </w:rPr>
        <w:t>ks)</w:t>
      </w:r>
    </w:p>
    <w:p w:rsidR="000A2F22" w:rsidRDefault="000A2F22" w:rsidP="0042369F">
      <w:pPr>
        <w:spacing w:line="360" w:lineRule="auto"/>
        <w:jc w:val="both"/>
        <w:rPr>
          <w:iCs/>
        </w:rPr>
      </w:pPr>
      <w:r>
        <w:rPr>
          <w:iCs/>
        </w:rPr>
        <w:tab/>
        <w:t>…………………………………………………………………………………………………........</w:t>
      </w:r>
      <w:r>
        <w:rPr>
          <w:iCs/>
        </w:rPr>
        <w:tab/>
        <w:t>……………………………………………………………………………………………………...</w:t>
      </w:r>
    </w:p>
    <w:p w:rsidR="000A2F22" w:rsidRDefault="000A2F22" w:rsidP="0042369F">
      <w:pPr>
        <w:spacing w:line="360" w:lineRule="auto"/>
        <w:jc w:val="both"/>
        <w:rPr>
          <w:iCs/>
        </w:rPr>
      </w:pPr>
      <w:r>
        <w:rPr>
          <w:iCs/>
        </w:rPr>
        <w:tab/>
        <w:t>………………………………………………………………………………………………….......</w:t>
      </w:r>
    </w:p>
    <w:p w:rsidR="009A1BD3" w:rsidRDefault="009A1BD3" w:rsidP="0042369F">
      <w:pPr>
        <w:spacing w:line="360" w:lineRule="auto"/>
        <w:jc w:val="both"/>
        <w:rPr>
          <w:iCs/>
        </w:rPr>
      </w:pPr>
    </w:p>
    <w:p w:rsidR="009A1BD3" w:rsidRDefault="009A1BD3" w:rsidP="0042369F">
      <w:pPr>
        <w:spacing w:line="360" w:lineRule="auto"/>
        <w:jc w:val="both"/>
        <w:rPr>
          <w:iCs/>
        </w:rPr>
      </w:pPr>
    </w:p>
    <w:p w:rsidR="009A1BD3" w:rsidRDefault="009A1BD3" w:rsidP="0042369F">
      <w:pPr>
        <w:spacing w:line="360" w:lineRule="auto"/>
        <w:jc w:val="both"/>
        <w:rPr>
          <w:iCs/>
        </w:rPr>
      </w:pPr>
    </w:p>
    <w:p w:rsidR="009A1BD3" w:rsidRDefault="009A1BD3" w:rsidP="0042369F">
      <w:pPr>
        <w:spacing w:line="360" w:lineRule="auto"/>
        <w:jc w:val="both"/>
        <w:rPr>
          <w:iCs/>
        </w:rPr>
      </w:pPr>
    </w:p>
    <w:p w:rsidR="000A2F22" w:rsidRPr="00157100" w:rsidRDefault="000A2F22" w:rsidP="0042369F">
      <w:pPr>
        <w:pStyle w:val="ListParagraph"/>
        <w:numPr>
          <w:ilvl w:val="0"/>
          <w:numId w:val="2"/>
        </w:numPr>
      </w:pPr>
      <w:r w:rsidRPr="00157100">
        <w:t xml:space="preserve">The diagram below </w:t>
      </w:r>
      <w:r w:rsidR="0042369F" w:rsidRPr="00157100">
        <w:t>represents</w:t>
      </w:r>
      <w:r w:rsidRPr="00157100">
        <w:t xml:space="preserve"> the structure of a nephron. Study it and answer the questions that follow.</w:t>
      </w:r>
    </w:p>
    <w:p w:rsidR="000A2F22" w:rsidRPr="00157100" w:rsidRDefault="00F67DF6" w:rsidP="000A2F22">
      <w:r>
        <w:rPr>
          <w:noProof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990600</wp:posOffset>
                </wp:positionH>
                <wp:positionV relativeFrom="paragraph">
                  <wp:posOffset>30480</wp:posOffset>
                </wp:positionV>
                <wp:extent cx="4029075" cy="3202305"/>
                <wp:effectExtent l="0" t="1905" r="0" b="0"/>
                <wp:wrapNone/>
                <wp:docPr id="1" name="Group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29075" cy="3202305"/>
                          <a:chOff x="3120" y="3735"/>
                          <a:chExt cx="5505" cy="4005"/>
                        </a:xfrm>
                      </wpg:grpSpPr>
                      <pic:pic xmlns:pic="http://schemas.openxmlformats.org/drawingml/2006/picture">
                        <pic:nvPicPr>
                          <pic:cNvPr id="2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56" t="416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120" y="3960"/>
                            <a:ext cx="5505" cy="37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5190" y="3735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78C1" w:rsidRPr="00D172C6" w:rsidRDefault="00E578C1" w:rsidP="000A2F22">
                              <w:pPr>
                                <w:rPr>
                                  <w:b/>
                                </w:rPr>
                              </w:pPr>
                              <w:r w:rsidRPr="00D172C6">
                                <w:rPr>
                                  <w:b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6360" y="4740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78C1" w:rsidRPr="00D172C6" w:rsidRDefault="00E578C1" w:rsidP="000A2F2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3960" y="5400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78C1" w:rsidRPr="00D172C6" w:rsidRDefault="00E578C1" w:rsidP="000A2F2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6165" y="6420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78C1" w:rsidRPr="00D172C6" w:rsidRDefault="00E578C1" w:rsidP="000A2F2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C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6765" y="6240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78C1" w:rsidRPr="00D172C6" w:rsidRDefault="00E578C1" w:rsidP="000A2F2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D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7"/>
                        <wps:cNvSpPr>
                          <a:spLocks/>
                        </wps:cNvSpPr>
                        <wps:spPr bwMode="auto">
                          <a:xfrm flipH="1">
                            <a:off x="4560" y="5940"/>
                            <a:ext cx="240" cy="1620"/>
                          </a:xfrm>
                          <a:prstGeom prst="rightBrace">
                            <a:avLst>
                              <a:gd name="adj1" fmla="val 56250"/>
                              <a:gd name="adj2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4200" y="6540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78C1" w:rsidRPr="00D172C6" w:rsidRDefault="00E578C1" w:rsidP="000A2F22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C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" o:spid="_x0000_s1030" style="position:absolute;margin-left:78pt;margin-top:2.4pt;width:317.25pt;height:252.15pt;z-index:251669504" coordorigin="3120,3735" coordsize="5505,400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31" type="#_x0000_t75" style="position:absolute;left:3120;top:3960;width:5505;height:37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">
                  <v:imagedata r:id="rId9" o:title="" croptop="2732f" cropleft="2855f"/>
                </v:shape>
                <v:shape id="Text Box 12" o:spid="_x0000_s1032" type="#_x0000_t202" style="position:absolute;left:5190;top:3735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<v:textbox>
                    <w:txbxContent>
                      <w:p w:rsidR="00E578C1" w:rsidRPr="00D172C6" w:rsidRDefault="00E578C1" w:rsidP="000A2F22">
                        <w:pPr>
                          <w:rPr>
                            <w:b/>
                          </w:rPr>
                        </w:pPr>
                        <w:r w:rsidRPr="00D172C6">
                          <w:rPr>
                            <w:b/>
                          </w:rPr>
                          <w:t>X</w:t>
                        </w:r>
                      </w:p>
                    </w:txbxContent>
                  </v:textbox>
                </v:shape>
                <v:shape id="Text Box 13" o:spid="_x0000_s1033" type="#_x0000_t202" style="position:absolute;left:6360;top:4740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:rsidR="00E578C1" w:rsidRPr="00D172C6" w:rsidRDefault="00E578C1" w:rsidP="000A2F2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B</w:t>
                        </w:r>
                      </w:p>
                    </w:txbxContent>
                  </v:textbox>
                </v:shape>
                <v:shape id="Text Box 14" o:spid="_x0000_s1034" type="#_x0000_t202" style="position:absolute;left:3960;top:5400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  <v:textbox>
                    <w:txbxContent>
                      <w:p w:rsidR="00E578C1" w:rsidRPr="00D172C6" w:rsidRDefault="00E578C1" w:rsidP="000A2F2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A</w:t>
                        </w:r>
                      </w:p>
                    </w:txbxContent>
                  </v:textbox>
                </v:shape>
                <v:shape id="Text Box 15" o:spid="_x0000_s1035" type="#_x0000_t202" style="position:absolute;left:6165;top:6420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" filled="f" stroked="f">
                  <v:textbox>
                    <w:txbxContent>
                      <w:p w:rsidR="00E578C1" w:rsidRPr="00D172C6" w:rsidRDefault="00E578C1" w:rsidP="000A2F2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C </w:t>
                        </w:r>
                      </w:p>
                    </w:txbxContent>
                  </v:textbox>
                </v:shape>
                <v:shape id="Text Box 16" o:spid="_x0000_s1036" type="#_x0000_t202" style="position:absolute;left:6765;top:6240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  <v:textbox>
                    <w:txbxContent>
                      <w:p w:rsidR="00E578C1" w:rsidRPr="00D172C6" w:rsidRDefault="00E578C1" w:rsidP="000A2F2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D </w:t>
                        </w:r>
                      </w:p>
                    </w:txbxContent>
                  </v:textbox>
                </v:shape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AutoShape 17" o:spid="_x0000_s1037" type="#_x0000_t88" style="position:absolute;left:4560;top:5940;width:240;height:162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"/>
                <v:shape id="Text Box 18" o:spid="_x0000_s1038" type="#_x0000_t202" style="position:absolute;left:4200;top:6540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" filled="f" stroked="f">
                  <v:textbox>
                    <w:txbxContent>
                      <w:p w:rsidR="00E578C1" w:rsidRPr="00D172C6" w:rsidRDefault="00E578C1" w:rsidP="000A2F22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C 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Pr="00157100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9A1BD3" w:rsidRDefault="000A2F22" w:rsidP="009A1BD3">
      <w:pPr>
        <w:pStyle w:val="ListParagraph"/>
        <w:numPr>
          <w:ilvl w:val="0"/>
          <w:numId w:val="8"/>
        </w:numPr>
        <w:spacing w:line="360" w:lineRule="auto"/>
        <w:jc w:val="both"/>
      </w:pPr>
      <w:r w:rsidRPr="009A1BD3">
        <w:rPr>
          <w:b/>
        </w:rPr>
        <w:t>(i)</w:t>
      </w:r>
      <w:r w:rsidRPr="00157100">
        <w:t xml:space="preserve"> State the physi</w:t>
      </w:r>
      <w:r>
        <w:t>ologi</w:t>
      </w:r>
      <w:r w:rsidRPr="00157100">
        <w:t xml:space="preserve">cal process by which solutes are selectively </w:t>
      </w:r>
      <w:r>
        <w:t>re-</w:t>
      </w:r>
      <w:r w:rsidRPr="00157100">
        <w:t xml:space="preserve">absorbed back into </w:t>
      </w:r>
    </w:p>
    <w:p w:rsidR="000A2F22" w:rsidRDefault="000A2F22" w:rsidP="009A1BD3">
      <w:pPr>
        <w:pStyle w:val="ListParagraph"/>
        <w:spacing w:line="360" w:lineRule="auto"/>
        <w:ind w:left="1200"/>
        <w:jc w:val="both"/>
      </w:pPr>
      <w:r w:rsidRPr="00157100">
        <w:t>blood</w:t>
      </w:r>
      <w:r w:rsidR="0042369F">
        <w:t xml:space="preserve"> stream</w:t>
      </w:r>
      <w:r w:rsidRPr="00157100">
        <w:t xml:space="preserve"> at the part label</w:t>
      </w:r>
      <w:r>
        <w:t>l</w:t>
      </w:r>
      <w:r w:rsidRPr="00157100">
        <w:t>ed</w:t>
      </w:r>
      <w:r>
        <w:t xml:space="preserve"> </w:t>
      </w:r>
      <w:r w:rsidRPr="009A1BD3">
        <w:rPr>
          <w:b/>
        </w:rPr>
        <w:t>B.</w:t>
      </w:r>
      <w:r w:rsidRPr="009A1BD3">
        <w:rPr>
          <w:b/>
        </w:rPr>
        <w:tab/>
      </w:r>
      <w:r w:rsidRPr="009A1BD3">
        <w:rPr>
          <w:b/>
        </w:rPr>
        <w:tab/>
      </w:r>
      <w:r w:rsidRPr="009A1BD3">
        <w:rPr>
          <w:b/>
        </w:rPr>
        <w:tab/>
      </w:r>
      <w:r w:rsidRPr="009A1BD3">
        <w:rPr>
          <w:b/>
        </w:rPr>
        <w:tab/>
      </w:r>
      <w:r w:rsidRPr="009A1BD3">
        <w:rPr>
          <w:b/>
        </w:rPr>
        <w:tab/>
      </w:r>
      <w:r w:rsidRPr="009A1BD3">
        <w:rPr>
          <w:b/>
        </w:rPr>
        <w:tab/>
      </w:r>
      <w:r w:rsidR="009A1BD3" w:rsidRPr="009A1BD3">
        <w:rPr>
          <w:b/>
        </w:rPr>
        <w:t xml:space="preserve">          </w:t>
      </w:r>
      <w:r w:rsidRPr="009A1BD3">
        <w:rPr>
          <w:b/>
        </w:rPr>
        <w:t>(1</w:t>
      </w:r>
      <w:r w:rsidR="009A1BD3" w:rsidRPr="009A1BD3">
        <w:rPr>
          <w:b/>
        </w:rPr>
        <w:t xml:space="preserve"> </w:t>
      </w:r>
      <w:r w:rsidRPr="009A1BD3">
        <w:rPr>
          <w:b/>
        </w:rPr>
        <w:t>m</w:t>
      </w:r>
      <w:r w:rsidR="0042369F" w:rsidRPr="009A1BD3">
        <w:rPr>
          <w:b/>
        </w:rPr>
        <w:t>ar</w:t>
      </w:r>
      <w:r w:rsidRPr="009A1BD3">
        <w:rPr>
          <w:b/>
        </w:rPr>
        <w:t>k)</w:t>
      </w:r>
    </w:p>
    <w:p w:rsidR="000A2F22" w:rsidRDefault="000A2F22" w:rsidP="005C3D23">
      <w:pPr>
        <w:spacing w:line="360" w:lineRule="auto"/>
        <w:ind w:left="720"/>
        <w:jc w:val="both"/>
      </w:pPr>
      <w:r>
        <w:t>…………………………</w:t>
      </w:r>
      <w:r w:rsidR="005C3D23">
        <w:t>……………………………………………………………………………</w:t>
      </w:r>
    </w:p>
    <w:p w:rsidR="009A1BD3" w:rsidRDefault="009A1BD3" w:rsidP="005C3D23">
      <w:pPr>
        <w:spacing w:line="360" w:lineRule="auto"/>
        <w:ind w:left="720"/>
        <w:jc w:val="both"/>
      </w:pPr>
      <w:r w:rsidRPr="009A1BD3">
        <w:rPr>
          <w:b/>
        </w:rPr>
        <w:t xml:space="preserve">       </w:t>
      </w:r>
      <w:r w:rsidR="000A2F22" w:rsidRPr="009A1BD3">
        <w:rPr>
          <w:b/>
        </w:rPr>
        <w:t>(ii)</w:t>
      </w:r>
      <w:r w:rsidR="000A2F22" w:rsidRPr="00157100">
        <w:t xml:space="preserve"> How is the part labeled B adapted to carry out the physiological process named in</w:t>
      </w:r>
      <w:r w:rsidR="0042369F">
        <w:t xml:space="preserve"> 2</w:t>
      </w:r>
      <w:r w:rsidR="000A2F22">
        <w:t xml:space="preserve"> </w:t>
      </w:r>
      <w:r w:rsidR="000A2F22" w:rsidRPr="004245B2">
        <w:rPr>
          <w:b/>
        </w:rPr>
        <w:t>(a) (i)</w:t>
      </w:r>
      <w:r w:rsidR="000A2F22" w:rsidRPr="00157100">
        <w:t xml:space="preserve"> </w:t>
      </w:r>
      <w:r>
        <w:t xml:space="preserve">    </w:t>
      </w:r>
    </w:p>
    <w:p w:rsidR="000A2F22" w:rsidRDefault="009A1BD3" w:rsidP="005C3D23">
      <w:pPr>
        <w:spacing w:line="360" w:lineRule="auto"/>
        <w:ind w:left="720"/>
        <w:jc w:val="both"/>
      </w:pPr>
      <w:r>
        <w:t xml:space="preserve">           </w:t>
      </w:r>
      <w:r w:rsidR="000A2F22" w:rsidRPr="00157100">
        <w:t xml:space="preserve">above. </w:t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  <w:t xml:space="preserve">     </w:t>
      </w:r>
      <w:r>
        <w:t xml:space="preserve">     </w:t>
      </w:r>
      <w:r w:rsidR="000A2F22" w:rsidRPr="009A1BD3">
        <w:rPr>
          <w:b/>
        </w:rPr>
        <w:t>(1</w:t>
      </w:r>
      <w:r>
        <w:rPr>
          <w:b/>
        </w:rPr>
        <w:t xml:space="preserve"> </w:t>
      </w:r>
      <w:r w:rsidR="000A2F22" w:rsidRPr="009A1BD3">
        <w:rPr>
          <w:b/>
        </w:rPr>
        <w:t>m</w:t>
      </w:r>
      <w:r w:rsidR="0042369F" w:rsidRPr="009A1BD3">
        <w:rPr>
          <w:b/>
        </w:rPr>
        <w:t>ar</w:t>
      </w:r>
      <w:r w:rsidR="000A2F22" w:rsidRPr="009A1BD3">
        <w:rPr>
          <w:b/>
        </w:rPr>
        <w:t>k)</w:t>
      </w:r>
    </w:p>
    <w:p w:rsidR="000A2F22" w:rsidRDefault="000A2F22" w:rsidP="005C3D23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…………</w:t>
      </w:r>
      <w:r w:rsidR="0042369F">
        <w:t>………………………………………………………………………………………………</w:t>
      </w:r>
    </w:p>
    <w:p w:rsidR="000A2F22" w:rsidRDefault="000A2F22" w:rsidP="005C3D23">
      <w:pPr>
        <w:spacing w:line="360" w:lineRule="auto"/>
        <w:ind w:firstLine="720"/>
        <w:jc w:val="both"/>
      </w:pPr>
      <w:r w:rsidRPr="009A1BD3">
        <w:rPr>
          <w:b/>
        </w:rPr>
        <w:t>b)</w:t>
      </w:r>
      <w:r w:rsidRPr="00157100">
        <w:t xml:space="preserve"> In which part of the kidney is the part labe</w:t>
      </w:r>
      <w:r>
        <w:t>l</w:t>
      </w:r>
      <w:r w:rsidRPr="00157100">
        <w:t xml:space="preserve">led </w:t>
      </w:r>
      <w:r w:rsidRPr="004245B2">
        <w:rPr>
          <w:b/>
        </w:rPr>
        <w:t>A</w:t>
      </w:r>
      <w:r w:rsidRPr="00157100">
        <w:t xml:space="preserve"> abundantly found. </w:t>
      </w:r>
      <w:r w:rsidR="005C3D23">
        <w:tab/>
      </w:r>
      <w:r w:rsidR="005C3D23">
        <w:tab/>
      </w:r>
      <w:r w:rsidR="009A1BD3">
        <w:t xml:space="preserve">           </w:t>
      </w:r>
      <w:r w:rsidRPr="009A1BD3">
        <w:rPr>
          <w:b/>
        </w:rPr>
        <w:t>(1m</w:t>
      </w:r>
      <w:r w:rsidR="0042369F" w:rsidRPr="009A1BD3">
        <w:rPr>
          <w:b/>
        </w:rPr>
        <w:t>ar</w:t>
      </w:r>
      <w:r w:rsidRPr="009A1BD3">
        <w:rPr>
          <w:b/>
        </w:rPr>
        <w:t>k)</w:t>
      </w:r>
    </w:p>
    <w:p w:rsidR="000A2F22" w:rsidRDefault="000A2F22" w:rsidP="005C3D23">
      <w:pPr>
        <w:spacing w:line="360" w:lineRule="auto"/>
        <w:ind w:left="720"/>
        <w:jc w:val="both"/>
      </w:pPr>
      <w:r>
        <w:t>…………………………</w:t>
      </w:r>
      <w:r w:rsidR="005C3D23">
        <w:t>……………………………………………………………………………</w:t>
      </w:r>
    </w:p>
    <w:p w:rsidR="000A2F22" w:rsidRDefault="000A2F22" w:rsidP="005C3D23">
      <w:pPr>
        <w:spacing w:line="360" w:lineRule="auto"/>
        <w:ind w:left="720"/>
        <w:jc w:val="both"/>
      </w:pPr>
      <w:r w:rsidRPr="00157100">
        <w:t xml:space="preserve">c) On the diagram </w:t>
      </w:r>
      <w:r w:rsidR="005C3D23" w:rsidRPr="00157100">
        <w:t>above,</w:t>
      </w:r>
      <w:r>
        <w:t xml:space="preserve"> </w:t>
      </w:r>
      <w:r w:rsidRPr="00157100">
        <w:t>indicate the direction of flow of blood using arrows at the part labe</w:t>
      </w:r>
      <w:r>
        <w:t>l</w:t>
      </w:r>
      <w:r w:rsidRPr="00157100">
        <w:t xml:space="preserve">led </w:t>
      </w:r>
      <w:r w:rsidRPr="004245B2">
        <w:rPr>
          <w:b/>
        </w:rPr>
        <w:t>C</w:t>
      </w:r>
      <w:r>
        <w:rPr>
          <w:b/>
        </w:rPr>
        <w:t xml:space="preserve">.   </w:t>
      </w:r>
      <w:r w:rsidRPr="00157100">
        <w:t xml:space="preserve"> </w:t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>
        <w:tab/>
      </w:r>
      <w:r w:rsidR="009A1BD3" w:rsidRPr="009A1BD3">
        <w:rPr>
          <w:b/>
        </w:rPr>
        <w:t xml:space="preserve">           </w:t>
      </w:r>
      <w:r w:rsidRPr="009A1BD3">
        <w:rPr>
          <w:b/>
        </w:rPr>
        <w:t>(1m</w:t>
      </w:r>
      <w:r w:rsidR="005C3D23" w:rsidRPr="009A1BD3">
        <w:rPr>
          <w:b/>
        </w:rPr>
        <w:t>ar</w:t>
      </w:r>
      <w:r w:rsidRPr="009A1BD3">
        <w:rPr>
          <w:b/>
        </w:rPr>
        <w:t>k)</w:t>
      </w:r>
      <w:r>
        <w:t xml:space="preserve">  …………………………</w:t>
      </w:r>
      <w:r w:rsidR="005C3D23">
        <w:t>……………………………………………………………………………</w:t>
      </w:r>
    </w:p>
    <w:p w:rsidR="009A1BD3" w:rsidRDefault="009A1BD3" w:rsidP="005C3D23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..</w:t>
      </w:r>
    </w:p>
    <w:p w:rsidR="000A2F22" w:rsidRPr="00157100" w:rsidRDefault="000A2F22" w:rsidP="005C3D23">
      <w:pPr>
        <w:spacing w:line="360" w:lineRule="auto"/>
        <w:ind w:firstLine="720"/>
        <w:jc w:val="both"/>
      </w:pPr>
      <w:r w:rsidRPr="009A1BD3">
        <w:rPr>
          <w:b/>
        </w:rPr>
        <w:t>e)</w:t>
      </w:r>
      <w:r w:rsidRPr="00157100">
        <w:t xml:space="preserve"> State the functions carried out by the following hormones in the functioning of the nephron</w:t>
      </w:r>
      <w:r w:rsidR="005C3D23">
        <w:t>e</w:t>
      </w:r>
      <w:r w:rsidRPr="00157100">
        <w:t>.</w:t>
      </w:r>
    </w:p>
    <w:p w:rsidR="000A2F22" w:rsidRDefault="000A2F22" w:rsidP="005C3D23">
      <w:pPr>
        <w:spacing w:after="200" w:line="360" w:lineRule="auto"/>
        <w:ind w:left="720"/>
        <w:jc w:val="both"/>
      </w:pPr>
      <w:r w:rsidRPr="009A1BD3">
        <w:rPr>
          <w:b/>
        </w:rPr>
        <w:t>(i)</w:t>
      </w:r>
      <w:r w:rsidR="009A1BD3">
        <w:t xml:space="preserve"> </w:t>
      </w:r>
      <w:r w:rsidRPr="00157100">
        <w:t>Aldosterone</w:t>
      </w:r>
      <w:r w:rsidR="005C3D23">
        <w:t>.</w:t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9A1BD3">
        <w:tab/>
        <w:t xml:space="preserve">          </w:t>
      </w:r>
      <w:r w:rsidRPr="009A1BD3">
        <w:rPr>
          <w:b/>
        </w:rPr>
        <w:t>(1m</w:t>
      </w:r>
      <w:r w:rsidR="005C3D23" w:rsidRPr="009A1BD3">
        <w:rPr>
          <w:b/>
        </w:rPr>
        <w:t>ar</w:t>
      </w:r>
      <w:r w:rsidRPr="009A1BD3">
        <w:rPr>
          <w:b/>
        </w:rPr>
        <w:t>k)</w:t>
      </w:r>
      <w:r>
        <w:t xml:space="preserve"> ………………………………………………………………………………………………………………</w:t>
      </w:r>
      <w:r w:rsidR="005C3D23">
        <w:t>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Pr="005C3D23" w:rsidRDefault="000A2F22" w:rsidP="005C3D23">
      <w:pPr>
        <w:spacing w:after="200" w:line="360" w:lineRule="auto"/>
        <w:ind w:left="720"/>
        <w:jc w:val="both"/>
      </w:pPr>
      <w:r w:rsidRPr="009A1BD3">
        <w:rPr>
          <w:b/>
        </w:rPr>
        <w:t>(ii)</w:t>
      </w:r>
      <w:r w:rsidR="009A1BD3">
        <w:t xml:space="preserve"> </w:t>
      </w:r>
      <w:r>
        <w:t>Anti diuretic hormone</w:t>
      </w:r>
      <w:r w:rsidRPr="00157100">
        <w:t xml:space="preserve">. </w:t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="005C3D23">
        <w:tab/>
      </w:r>
      <w:r w:rsidRPr="009A1BD3">
        <w:rPr>
          <w:b/>
        </w:rPr>
        <w:t>(1m</w:t>
      </w:r>
      <w:r w:rsidR="005C3D23" w:rsidRPr="009A1BD3">
        <w:rPr>
          <w:b/>
        </w:rPr>
        <w:t>ar</w:t>
      </w:r>
      <w:r w:rsidRPr="009A1BD3">
        <w:rPr>
          <w:b/>
        </w:rPr>
        <w:t>k)</w:t>
      </w:r>
      <w:r>
        <w:t xml:space="preserve"> ………………………………………………………………………………………………………………</w:t>
      </w:r>
      <w:r w:rsidR="005C3D23">
        <w:t>………………………………………………………………………………………………………………....................................................................................................................................</w:t>
      </w:r>
    </w:p>
    <w:p w:rsidR="000A2F22" w:rsidRDefault="000A2F22" w:rsidP="000A2F22">
      <w:pPr>
        <w:numPr>
          <w:ilvl w:val="0"/>
          <w:numId w:val="2"/>
        </w:numPr>
        <w:rPr>
          <w:iCs/>
        </w:rPr>
      </w:pPr>
      <w:r>
        <w:rPr>
          <w:iCs/>
        </w:rPr>
        <w:lastRenderedPageBreak/>
        <w:t>Below is a set up that was used to investigate a certain process in plants</w:t>
      </w: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  <w:r>
        <w:rPr>
          <w:iCs/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7620</wp:posOffset>
            </wp:positionV>
            <wp:extent cx="4457700" cy="2971800"/>
            <wp:effectExtent l="19050" t="0" r="0" b="0"/>
            <wp:wrapNone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bright="-22000" contrast="6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  <w:r>
        <w:rPr>
          <w:iCs/>
        </w:rPr>
        <w:t xml:space="preserve"> </w:t>
      </w: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0A2F22">
      <w:pPr>
        <w:ind w:left="360"/>
        <w:rPr>
          <w:iCs/>
        </w:rPr>
      </w:pPr>
    </w:p>
    <w:p w:rsidR="000A2F22" w:rsidRDefault="000A2F22" w:rsidP="005C3D23">
      <w:pPr>
        <w:spacing w:line="360" w:lineRule="auto"/>
        <w:ind w:left="360"/>
        <w:jc w:val="both"/>
        <w:rPr>
          <w:iCs/>
        </w:rPr>
      </w:pPr>
      <w:r>
        <w:rPr>
          <w:iCs/>
        </w:rPr>
        <w:tab/>
      </w:r>
      <w:r w:rsidRPr="009A1BD3">
        <w:rPr>
          <w:b/>
          <w:iCs/>
        </w:rPr>
        <w:t>(a)</w:t>
      </w:r>
      <w:r>
        <w:rPr>
          <w:iCs/>
        </w:rPr>
        <w:t xml:space="preserve"> State the process that was bein</w:t>
      </w:r>
      <w:r w:rsidR="009A1BD3">
        <w:rPr>
          <w:iCs/>
        </w:rPr>
        <w:t xml:space="preserve">g investigated </w:t>
      </w:r>
      <w:r w:rsidR="009A1BD3">
        <w:rPr>
          <w:iCs/>
        </w:rPr>
        <w:tab/>
      </w:r>
      <w:r w:rsidR="009A1BD3">
        <w:rPr>
          <w:iCs/>
        </w:rPr>
        <w:tab/>
      </w:r>
      <w:r w:rsidR="009A1BD3">
        <w:rPr>
          <w:iCs/>
        </w:rPr>
        <w:tab/>
      </w:r>
      <w:r w:rsidR="009A1BD3">
        <w:rPr>
          <w:iCs/>
        </w:rPr>
        <w:tab/>
      </w:r>
      <w:r w:rsidR="009A1BD3">
        <w:rPr>
          <w:iCs/>
        </w:rPr>
        <w:tab/>
      </w:r>
      <w:r w:rsidR="009A1BD3" w:rsidRPr="009A1BD3">
        <w:rPr>
          <w:b/>
          <w:iCs/>
        </w:rPr>
        <w:t xml:space="preserve">        </w:t>
      </w:r>
      <w:r w:rsidRPr="009A1BD3">
        <w:rPr>
          <w:b/>
          <w:iCs/>
        </w:rPr>
        <w:t>(1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m</w:t>
      </w:r>
      <w:r w:rsidR="005C3D23" w:rsidRPr="009A1BD3">
        <w:rPr>
          <w:b/>
          <w:iCs/>
        </w:rPr>
        <w:t>ar</w:t>
      </w:r>
      <w:r w:rsidRPr="009A1BD3">
        <w:rPr>
          <w:b/>
          <w:iCs/>
        </w:rPr>
        <w:t>k)</w:t>
      </w:r>
    </w:p>
    <w:p w:rsidR="005C3D23" w:rsidRDefault="005C3D23" w:rsidP="005C3D23">
      <w:pPr>
        <w:spacing w:line="360" w:lineRule="auto"/>
        <w:ind w:left="360"/>
        <w:jc w:val="both"/>
        <w:rPr>
          <w:iCs/>
        </w:rPr>
      </w:pPr>
      <w:r>
        <w:rPr>
          <w:iCs/>
        </w:rPr>
        <w:tab/>
        <w:t>………………………………………………………………………………………………………</w:t>
      </w:r>
    </w:p>
    <w:p w:rsidR="000A2F22" w:rsidRDefault="000A2F22" w:rsidP="005C3D23">
      <w:pPr>
        <w:spacing w:line="360" w:lineRule="auto"/>
        <w:ind w:left="360"/>
        <w:jc w:val="both"/>
        <w:rPr>
          <w:iCs/>
        </w:rPr>
      </w:pPr>
      <w:r>
        <w:rPr>
          <w:iCs/>
        </w:rPr>
        <w:t xml:space="preserve">      </w:t>
      </w:r>
      <w:r w:rsidR="005C3D23">
        <w:rPr>
          <w:iCs/>
        </w:rPr>
        <w:t>……………………………………………………………………………………………………..</w:t>
      </w:r>
    </w:p>
    <w:p w:rsidR="000A2F22" w:rsidRDefault="000A2F22" w:rsidP="005C3D23">
      <w:pPr>
        <w:spacing w:line="360" w:lineRule="auto"/>
        <w:ind w:left="360"/>
        <w:jc w:val="both"/>
        <w:rPr>
          <w:iCs/>
        </w:rPr>
      </w:pPr>
      <w:r w:rsidRPr="009A1BD3">
        <w:rPr>
          <w:b/>
          <w:iCs/>
        </w:rPr>
        <w:t xml:space="preserve">     (b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)(i)</w:t>
      </w:r>
      <w:r>
        <w:rPr>
          <w:iCs/>
        </w:rPr>
        <w:t xml:space="preserve"> Give</w:t>
      </w:r>
      <w:r w:rsidRPr="005C3D23">
        <w:rPr>
          <w:b/>
          <w:iCs/>
        </w:rPr>
        <w:t xml:space="preserve"> two </w:t>
      </w:r>
      <w:r>
        <w:rPr>
          <w:iCs/>
        </w:rPr>
        <w:t xml:space="preserve">precautions that should be taken when preparing the experiment           </w:t>
      </w:r>
      <w:r w:rsidRPr="009A1BD3">
        <w:rPr>
          <w:b/>
          <w:iCs/>
        </w:rPr>
        <w:t xml:space="preserve"> (2</w:t>
      </w:r>
      <w:r w:rsidRPr="009A1BD3">
        <w:rPr>
          <w:b/>
          <w:iCs/>
        </w:rPr>
        <w:tab/>
        <w:t>m</w:t>
      </w:r>
      <w:r w:rsidR="009A1BD3" w:rsidRPr="009A1BD3">
        <w:rPr>
          <w:b/>
          <w:iCs/>
        </w:rPr>
        <w:t>ar</w:t>
      </w:r>
      <w:r w:rsidRPr="009A1BD3">
        <w:rPr>
          <w:b/>
          <w:iCs/>
        </w:rPr>
        <w:t>ks)</w:t>
      </w:r>
    </w:p>
    <w:p w:rsidR="000A2F22" w:rsidRDefault="000A2F22" w:rsidP="005C3D23">
      <w:pPr>
        <w:spacing w:line="360" w:lineRule="auto"/>
        <w:ind w:left="720"/>
        <w:jc w:val="both"/>
        <w:rPr>
          <w:iCs/>
        </w:rPr>
      </w:pPr>
      <w:r>
        <w:rPr>
          <w:iCs/>
        </w:rPr>
        <w:t>……………………………………………………………………………………………………………………………………………………………………………………………...</w:t>
      </w:r>
      <w:r w:rsidR="005C3D23">
        <w:rPr>
          <w:i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:rsidR="000A2F22" w:rsidRDefault="000A2F22" w:rsidP="005C3D23">
      <w:pPr>
        <w:spacing w:line="360" w:lineRule="auto"/>
        <w:ind w:left="360"/>
        <w:jc w:val="both"/>
        <w:rPr>
          <w:iCs/>
        </w:rPr>
      </w:pPr>
      <w:r>
        <w:rPr>
          <w:iCs/>
        </w:rPr>
        <w:t xml:space="preserve">           </w:t>
      </w:r>
      <w:r w:rsidRPr="009A1BD3">
        <w:rPr>
          <w:b/>
          <w:iCs/>
        </w:rPr>
        <w:t>(ii)</w:t>
      </w:r>
      <w:r>
        <w:rPr>
          <w:iCs/>
        </w:rPr>
        <w:t xml:space="preserve"> State a reason for each precautions stated in b(i) above                                          </w:t>
      </w:r>
      <w:r w:rsidRPr="009A1BD3">
        <w:rPr>
          <w:b/>
          <w:iCs/>
        </w:rPr>
        <w:t>(2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m</w:t>
      </w:r>
      <w:r w:rsidR="009A1BD3" w:rsidRPr="009A1BD3">
        <w:rPr>
          <w:b/>
          <w:iCs/>
        </w:rPr>
        <w:t>ar</w:t>
      </w:r>
      <w:r w:rsidRPr="009A1BD3">
        <w:rPr>
          <w:b/>
          <w:iCs/>
        </w:rPr>
        <w:t>ks)</w:t>
      </w:r>
    </w:p>
    <w:p w:rsidR="000A2F22" w:rsidRDefault="005C3D23" w:rsidP="005C3D23">
      <w:pPr>
        <w:spacing w:line="360" w:lineRule="auto"/>
        <w:ind w:left="360"/>
        <w:jc w:val="both"/>
        <w:rPr>
          <w:iCs/>
        </w:rPr>
      </w:pPr>
      <w:r>
        <w:rPr>
          <w:iCs/>
        </w:rPr>
        <w:t xml:space="preserve">      </w:t>
      </w:r>
      <w:r w:rsidR="000A2F22">
        <w:rPr>
          <w:iCs/>
        </w:rPr>
        <w:t>…………………………………………………………………………………………………</w:t>
      </w:r>
      <w:r>
        <w:rPr>
          <w:iCs/>
        </w:rPr>
        <w:t>…..</w:t>
      </w:r>
    </w:p>
    <w:p w:rsidR="000A2F22" w:rsidRDefault="000A2F22" w:rsidP="005C3D23">
      <w:pPr>
        <w:spacing w:line="360" w:lineRule="auto"/>
        <w:ind w:left="720"/>
        <w:jc w:val="both"/>
        <w:rPr>
          <w:iCs/>
        </w:rPr>
      </w:pPr>
      <w:r>
        <w:rPr>
          <w:iCs/>
        </w:rPr>
        <w:t xml:space="preserve">……………………………………………………………………………………………………...  </w:t>
      </w:r>
      <w:r w:rsidR="005C3D23">
        <w:rPr>
          <w:iCs/>
        </w:rPr>
        <w:t>…..</w:t>
      </w:r>
      <w:r>
        <w:rPr>
          <w:iCs/>
        </w:rPr>
        <w:t>…………………………………………………………………………………………………</w:t>
      </w:r>
    </w:p>
    <w:p w:rsidR="000A2F22" w:rsidRDefault="000A2F22" w:rsidP="005C3D23">
      <w:pPr>
        <w:spacing w:line="360" w:lineRule="auto"/>
        <w:ind w:left="360"/>
        <w:jc w:val="both"/>
        <w:rPr>
          <w:iCs/>
        </w:rPr>
      </w:pPr>
      <w:r>
        <w:rPr>
          <w:iCs/>
        </w:rPr>
        <w:tab/>
      </w:r>
      <w:r w:rsidRPr="009A1BD3">
        <w:rPr>
          <w:b/>
          <w:iCs/>
        </w:rPr>
        <w:t>(c)</w:t>
      </w:r>
      <w:r>
        <w:rPr>
          <w:iCs/>
        </w:rPr>
        <w:t xml:space="preserve"> List</w:t>
      </w:r>
      <w:r w:rsidRPr="005C3D23">
        <w:rPr>
          <w:b/>
          <w:iCs/>
        </w:rPr>
        <w:t xml:space="preserve"> three </w:t>
      </w:r>
      <w:r>
        <w:rPr>
          <w:iCs/>
        </w:rPr>
        <w:t xml:space="preserve">structural factors that affect the process under investigation                     </w:t>
      </w:r>
      <w:r w:rsidRPr="009A1BD3">
        <w:rPr>
          <w:b/>
          <w:iCs/>
        </w:rPr>
        <w:t>(3</w:t>
      </w:r>
      <w:r w:rsidR="009A1BD3" w:rsidRPr="009A1BD3">
        <w:rPr>
          <w:b/>
          <w:iCs/>
        </w:rPr>
        <w:t xml:space="preserve"> </w:t>
      </w:r>
      <w:r w:rsidRPr="009A1BD3">
        <w:rPr>
          <w:b/>
          <w:iCs/>
        </w:rPr>
        <w:t>m</w:t>
      </w:r>
      <w:r w:rsidR="009A1BD3" w:rsidRPr="009A1BD3">
        <w:rPr>
          <w:b/>
          <w:iCs/>
        </w:rPr>
        <w:t>ar</w:t>
      </w:r>
      <w:r w:rsidRPr="009A1BD3">
        <w:rPr>
          <w:b/>
          <w:iCs/>
        </w:rPr>
        <w:t>ks)</w:t>
      </w:r>
    </w:p>
    <w:p w:rsidR="000A2F22" w:rsidRDefault="000A2F22" w:rsidP="005C3D23">
      <w:pPr>
        <w:spacing w:line="360" w:lineRule="auto"/>
        <w:jc w:val="both"/>
        <w:rPr>
          <w:iCs/>
        </w:rPr>
      </w:pPr>
      <w:r>
        <w:rPr>
          <w:iCs/>
        </w:rPr>
        <w:tab/>
        <w:t>…………………………………………………………………………………………………........</w:t>
      </w:r>
      <w:r>
        <w:rPr>
          <w:iCs/>
        </w:rPr>
        <w:tab/>
        <w:t>……………………………………………………………………………………………………...</w:t>
      </w:r>
    </w:p>
    <w:p w:rsidR="009A1BD3" w:rsidRDefault="000A2F22" w:rsidP="00001C74">
      <w:pPr>
        <w:spacing w:line="360" w:lineRule="auto"/>
        <w:ind w:left="720"/>
        <w:jc w:val="both"/>
        <w:rPr>
          <w:iCs/>
        </w:rPr>
      </w:pPr>
      <w:r>
        <w:rPr>
          <w:iCs/>
        </w:rPr>
        <w:t>……………………………………………………………………………………………………</w:t>
      </w:r>
    </w:p>
    <w:p w:rsidR="009A1BD3" w:rsidRDefault="009A1BD3" w:rsidP="00001C74">
      <w:pPr>
        <w:spacing w:line="360" w:lineRule="auto"/>
        <w:ind w:left="720"/>
        <w:jc w:val="both"/>
        <w:rPr>
          <w:iCs/>
        </w:rPr>
      </w:pPr>
    </w:p>
    <w:p w:rsidR="00EC4121" w:rsidRDefault="009A1BD3" w:rsidP="009A1BD3">
      <w:pPr>
        <w:spacing w:line="360" w:lineRule="auto"/>
        <w:jc w:val="both"/>
      </w:pPr>
      <w:r w:rsidRPr="009A1BD3">
        <w:rPr>
          <w:b/>
          <w:iCs/>
        </w:rPr>
        <w:t>4.</w:t>
      </w:r>
      <w:r>
        <w:rPr>
          <w:iCs/>
        </w:rPr>
        <w:t xml:space="preserve"> </w:t>
      </w:r>
      <w:r w:rsidR="00EC4121">
        <w:t>The figure below shows a germinating seedling.</w:t>
      </w:r>
    </w:p>
    <w:p w:rsidR="00EC4121" w:rsidRDefault="00EC4121" w:rsidP="00EC4121">
      <w:pPr>
        <w:ind w:left="360"/>
      </w:pPr>
      <w:r>
        <w:rPr>
          <w:noProof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522095</wp:posOffset>
            </wp:positionH>
            <wp:positionV relativeFrom="paragraph">
              <wp:posOffset>177165</wp:posOffset>
            </wp:positionV>
            <wp:extent cx="2971800" cy="1885950"/>
            <wp:effectExtent l="19050" t="0" r="0" b="0"/>
            <wp:wrapTight wrapText="bothSides">
              <wp:wrapPolygon edited="0">
                <wp:start x="-138" y="0"/>
                <wp:lineTo x="-138" y="21382"/>
                <wp:lineTo x="21600" y="21382"/>
                <wp:lineTo x="21600" y="0"/>
                <wp:lineTo x="-138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lum contrast="12000"/>
                    </a:blip>
                    <a:srcRect l="10774" t="5327" r="164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C4121" w:rsidRDefault="00EC4121" w:rsidP="00EC4121">
      <w:pPr>
        <w:pStyle w:val="ListParagraph"/>
      </w:pPr>
    </w:p>
    <w:p w:rsidR="00EC4121" w:rsidRDefault="00EC4121" w:rsidP="00EC4121">
      <w:pPr>
        <w:pStyle w:val="ListParagraph"/>
      </w:pPr>
    </w:p>
    <w:p w:rsidR="00EC4121" w:rsidRDefault="00EC4121" w:rsidP="00EC4121">
      <w:pPr>
        <w:pStyle w:val="ListParagraph"/>
      </w:pPr>
    </w:p>
    <w:p w:rsidR="00EC4121" w:rsidRDefault="00EC4121" w:rsidP="00EC4121">
      <w:pPr>
        <w:pStyle w:val="ListParagraph"/>
      </w:pPr>
    </w:p>
    <w:p w:rsidR="00EC4121" w:rsidRDefault="00EC4121" w:rsidP="00EC4121">
      <w:pPr>
        <w:ind w:left="360"/>
      </w:pPr>
    </w:p>
    <w:p w:rsidR="00EC4121" w:rsidRDefault="00EC4121" w:rsidP="00EC4121">
      <w:pPr>
        <w:pStyle w:val="ListParagraph"/>
      </w:pPr>
    </w:p>
    <w:p w:rsidR="00EC4121" w:rsidRDefault="00EC4121" w:rsidP="00EC4121">
      <w:pPr>
        <w:pStyle w:val="ListParagraph"/>
      </w:pPr>
    </w:p>
    <w:p w:rsidR="00EC4121" w:rsidRDefault="00EC4121" w:rsidP="00EC4121">
      <w:pPr>
        <w:pStyle w:val="ListParagraph"/>
      </w:pPr>
    </w:p>
    <w:p w:rsidR="00EC4121" w:rsidRDefault="00EC4121" w:rsidP="00EC4121">
      <w:pPr>
        <w:ind w:left="360"/>
      </w:pPr>
    </w:p>
    <w:p w:rsidR="00EC4121" w:rsidRDefault="00EC4121" w:rsidP="00EC4121">
      <w:pPr>
        <w:ind w:left="360"/>
      </w:pPr>
    </w:p>
    <w:p w:rsidR="00EC4121" w:rsidRDefault="00EC4121" w:rsidP="00EC4121">
      <w:pPr>
        <w:ind w:left="360"/>
      </w:pPr>
    </w:p>
    <w:p w:rsidR="00EC4121" w:rsidRDefault="00EC4121" w:rsidP="00EC4121">
      <w:pPr>
        <w:ind w:left="360"/>
      </w:pPr>
    </w:p>
    <w:p w:rsidR="00EC4121" w:rsidRDefault="00EC4121" w:rsidP="00EC4121">
      <w:pPr>
        <w:spacing w:line="360" w:lineRule="auto"/>
        <w:ind w:firstLine="360"/>
        <w:jc w:val="both"/>
      </w:pPr>
      <w:r w:rsidRPr="009A1BD3">
        <w:rPr>
          <w:b/>
        </w:rPr>
        <w:t xml:space="preserve">   a)</w:t>
      </w:r>
      <w:r>
        <w:t xml:space="preserve"> On the diagram, label the parts labeled A to D.</w:t>
      </w:r>
      <w:r w:rsidRPr="00EA16CB">
        <w:t xml:space="preserve"> </w:t>
      </w:r>
      <w:r>
        <w:tab/>
      </w:r>
      <w:r>
        <w:tab/>
      </w:r>
      <w:r>
        <w:tab/>
      </w:r>
      <w:r>
        <w:tab/>
      </w:r>
      <w:r>
        <w:tab/>
      </w:r>
      <w:r w:rsidR="008750E3">
        <w:t xml:space="preserve">      </w:t>
      </w:r>
      <w:r w:rsidRPr="009A1BD3">
        <w:rPr>
          <w:b/>
        </w:rPr>
        <w:t>(2</w:t>
      </w:r>
      <w:r w:rsidR="009A1BD3" w:rsidRPr="009A1BD3">
        <w:rPr>
          <w:b/>
        </w:rPr>
        <w:t xml:space="preserve"> </w:t>
      </w:r>
      <w:r w:rsidRPr="009A1BD3">
        <w:rPr>
          <w:b/>
        </w:rPr>
        <w:t>marks)</w:t>
      </w:r>
    </w:p>
    <w:p w:rsidR="00001C74" w:rsidRDefault="00EC4121" w:rsidP="00EC4121">
      <w:pPr>
        <w:spacing w:line="360" w:lineRule="auto"/>
        <w:ind w:left="360"/>
        <w:jc w:val="both"/>
      </w:pPr>
      <w:r>
        <w:t>………………….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C4121" w:rsidRDefault="00EC4121" w:rsidP="00EC4121">
      <w:pPr>
        <w:spacing w:line="360" w:lineRule="auto"/>
        <w:ind w:left="360"/>
        <w:jc w:val="both"/>
      </w:pPr>
      <w:r w:rsidRPr="009A1BD3">
        <w:rPr>
          <w:b/>
        </w:rPr>
        <w:t>b)</w:t>
      </w:r>
      <w:r>
        <w:t xml:space="preserve"> State </w:t>
      </w:r>
      <w:r w:rsidRPr="00EC4121">
        <w:rPr>
          <w:b/>
        </w:rPr>
        <w:t>two</w:t>
      </w:r>
      <w:r>
        <w:t xml:space="preserve"> functions of the part labeled B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8750E3">
        <w:t xml:space="preserve">      </w:t>
      </w:r>
      <w:r w:rsidRPr="009A1BD3">
        <w:rPr>
          <w:b/>
        </w:rPr>
        <w:t>(2marks)</w:t>
      </w:r>
      <w:r>
        <w:t xml:space="preserve">          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EC4121" w:rsidRDefault="00EC4121" w:rsidP="00EC4121">
      <w:pPr>
        <w:spacing w:line="360" w:lineRule="auto"/>
        <w:ind w:left="120" w:firstLine="240"/>
        <w:jc w:val="both"/>
      </w:pPr>
      <w:r w:rsidRPr="009A1BD3">
        <w:rPr>
          <w:b/>
        </w:rPr>
        <w:t>c)</w:t>
      </w:r>
      <w:r>
        <w:t xml:space="preserve"> Name the type of germination shown by the diagram.</w:t>
      </w:r>
      <w:r>
        <w:tab/>
      </w:r>
      <w:r>
        <w:tab/>
      </w:r>
      <w:r>
        <w:tab/>
      </w:r>
      <w:r>
        <w:tab/>
      </w:r>
      <w:r>
        <w:tab/>
      </w:r>
      <w:r w:rsidRPr="009A1BD3">
        <w:rPr>
          <w:b/>
        </w:rPr>
        <w:t xml:space="preserve">    (1mark.)</w:t>
      </w:r>
      <w:r>
        <w:t xml:space="preserve">          ……………………………………………………………………………………………………………          ……………………………………………………………………………………………………………</w:t>
      </w:r>
    </w:p>
    <w:p w:rsidR="00EC4121" w:rsidRDefault="00EC4121" w:rsidP="00EC4121">
      <w:pPr>
        <w:spacing w:line="360" w:lineRule="auto"/>
        <w:ind w:left="120" w:firstLine="225"/>
        <w:jc w:val="both"/>
      </w:pPr>
      <w:r w:rsidRPr="009A1BD3">
        <w:rPr>
          <w:b/>
        </w:rPr>
        <w:t>d)</w:t>
      </w:r>
      <w:r>
        <w:t xml:space="preserve"> Explain </w:t>
      </w:r>
      <w:r w:rsidRPr="00EC4121">
        <w:rPr>
          <w:b/>
        </w:rPr>
        <w:t>two</w:t>
      </w:r>
      <w:r>
        <w:t xml:space="preserve"> </w:t>
      </w:r>
      <w:r w:rsidR="00E578C1">
        <w:t>functions carried out by water</w:t>
      </w:r>
      <w:r>
        <w:t xml:space="preserve"> during the process of germination.</w:t>
      </w:r>
      <w:r>
        <w:tab/>
      </w:r>
      <w:r w:rsidR="008750E3">
        <w:t xml:space="preserve">      </w:t>
      </w:r>
      <w:r w:rsidRPr="009A1BD3">
        <w:rPr>
          <w:b/>
        </w:rPr>
        <w:t>(2marks)</w:t>
      </w:r>
      <w:r>
        <w:t xml:space="preserve">          ……………………………………………………………………………………………………………          ……………………………………………………………………………………………………………</w:t>
      </w:r>
    </w:p>
    <w:p w:rsidR="00EC4121" w:rsidRPr="00EC4121" w:rsidRDefault="00EC4121" w:rsidP="00EC4121">
      <w:pPr>
        <w:spacing w:line="360" w:lineRule="auto"/>
        <w:ind w:left="120" w:firstLine="225"/>
        <w:jc w:val="both"/>
      </w:pPr>
      <w:r w:rsidRPr="009A1BD3">
        <w:rPr>
          <w:b/>
        </w:rPr>
        <w:t>e)</w:t>
      </w:r>
      <w:r>
        <w:t xml:space="preserve"> Give a reason why the radical emerges first during germination. </w:t>
      </w:r>
      <w:r>
        <w:tab/>
      </w:r>
      <w:r>
        <w:tab/>
      </w:r>
      <w:r>
        <w:tab/>
      </w:r>
      <w:r w:rsidRPr="009A1BD3">
        <w:rPr>
          <w:b/>
        </w:rPr>
        <w:t xml:space="preserve">     (lmark)</w:t>
      </w:r>
      <w:r>
        <w:t xml:space="preserve">        ……………………………………………………………………………………………………………          ……………………………………………………………………………………………………………</w:t>
      </w:r>
    </w:p>
    <w:p w:rsidR="000A2F22" w:rsidRDefault="000A2F22" w:rsidP="009A1BD3">
      <w:pPr>
        <w:pStyle w:val="ListParagraph"/>
        <w:numPr>
          <w:ilvl w:val="0"/>
          <w:numId w:val="9"/>
        </w:numPr>
      </w:pPr>
      <w:r>
        <w:t>The figure below shows a structure found in the small intestine</w:t>
      </w:r>
    </w:p>
    <w:p w:rsidR="000A2F22" w:rsidRDefault="000A2F22" w:rsidP="000A2F22">
      <w:pPr>
        <w:ind w:left="360"/>
      </w:pPr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371600</wp:posOffset>
            </wp:positionH>
            <wp:positionV relativeFrom="paragraph">
              <wp:posOffset>106680</wp:posOffset>
            </wp:positionV>
            <wp:extent cx="3124200" cy="1943100"/>
            <wp:effectExtent l="19050" t="0" r="0" b="0"/>
            <wp:wrapNone/>
            <wp:docPr id="9" name="Picture 9" descr="E23845A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23845A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lum bright="-54000" contrast="84000"/>
                    </a:blip>
                    <a:srcRect l="20499" t="29317" r="26936" b="506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A2F22" w:rsidRDefault="000A2F22" w:rsidP="000A2F22">
      <w:pPr>
        <w:ind w:left="360"/>
      </w:pPr>
      <w:r>
        <w:t xml:space="preserve">                                                                                    </w:t>
      </w:r>
    </w:p>
    <w:p w:rsidR="000A2F22" w:rsidRDefault="000A2F22" w:rsidP="000A2F22">
      <w:pPr>
        <w:ind w:left="360"/>
      </w:pPr>
      <w:r>
        <w:t xml:space="preserve">                                                                                                                   </w:t>
      </w:r>
    </w:p>
    <w:p w:rsidR="000A2F22" w:rsidRDefault="000A2F22" w:rsidP="000A2F22">
      <w:pPr>
        <w:ind w:left="7560" w:firstLine="360"/>
      </w:pPr>
      <w:r>
        <w:rPr>
          <w:noProof/>
        </w:rPr>
        <w:t xml:space="preserve"> </w:t>
      </w: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  <w:r>
        <w:t xml:space="preserve">                                                                                                          </w:t>
      </w: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E578C1">
      <w:pPr>
        <w:spacing w:line="360" w:lineRule="auto"/>
        <w:ind w:left="360"/>
        <w:jc w:val="both"/>
      </w:pPr>
      <w:r>
        <w:tab/>
        <w:t xml:space="preserve">(i)Identify the structure        </w:t>
      </w:r>
      <w:r w:rsidR="00E578C1">
        <w:t xml:space="preserve"> </w:t>
      </w:r>
      <w:r w:rsidR="00E578C1">
        <w:tab/>
      </w:r>
      <w:r w:rsidR="00E578C1">
        <w:tab/>
      </w:r>
      <w:r w:rsidR="00E578C1">
        <w:tab/>
      </w:r>
      <w:r w:rsidR="00E578C1">
        <w:tab/>
      </w:r>
      <w:r w:rsidR="00E578C1">
        <w:tab/>
      </w:r>
      <w:r w:rsidR="00E578C1">
        <w:tab/>
      </w:r>
      <w:r w:rsidR="00E578C1">
        <w:tab/>
      </w:r>
      <w:r w:rsidR="00E578C1" w:rsidRPr="009A1BD3">
        <w:rPr>
          <w:b/>
        </w:rPr>
        <w:t xml:space="preserve">                  </w:t>
      </w:r>
      <w:r w:rsidRPr="009A1BD3">
        <w:rPr>
          <w:b/>
        </w:rPr>
        <w:t>(1m</w:t>
      </w:r>
      <w:r w:rsidR="00E578C1" w:rsidRPr="009A1BD3">
        <w:rPr>
          <w:b/>
        </w:rPr>
        <w:t>ar</w:t>
      </w:r>
      <w:r w:rsidRPr="009A1BD3">
        <w:rPr>
          <w:b/>
        </w:rPr>
        <w:t>k)</w:t>
      </w:r>
    </w:p>
    <w:p w:rsidR="000A2F22" w:rsidRDefault="00E578C1" w:rsidP="00E578C1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E578C1">
      <w:pPr>
        <w:spacing w:line="360" w:lineRule="auto"/>
        <w:ind w:left="360"/>
        <w:jc w:val="both"/>
        <w:rPr>
          <w:b/>
        </w:rPr>
      </w:pPr>
      <w:r>
        <w:t xml:space="preserve">      (ii) Name and state one function of each of the structures labeled A-C                         </w:t>
      </w:r>
      <w:r w:rsidRPr="009A1BD3">
        <w:rPr>
          <w:b/>
        </w:rPr>
        <w:t>(6</w:t>
      </w:r>
      <w:r w:rsidR="009A1BD3" w:rsidRPr="009A1BD3">
        <w:rPr>
          <w:b/>
        </w:rPr>
        <w:t xml:space="preserve"> </w:t>
      </w:r>
      <w:r w:rsidRPr="009A1BD3">
        <w:rPr>
          <w:b/>
        </w:rPr>
        <w:t>m</w:t>
      </w:r>
      <w:r w:rsidR="009A1BD3" w:rsidRPr="009A1BD3">
        <w:rPr>
          <w:b/>
        </w:rPr>
        <w:t>ar</w:t>
      </w:r>
      <w:r w:rsidRPr="009A1BD3">
        <w:rPr>
          <w:b/>
        </w:rPr>
        <w:t>ks)</w:t>
      </w:r>
    </w:p>
    <w:p w:rsidR="009A1BD3" w:rsidRDefault="009A1BD3" w:rsidP="00E578C1">
      <w:pPr>
        <w:spacing w:line="360" w:lineRule="auto"/>
        <w:ind w:left="360"/>
        <w:jc w:val="both"/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1980"/>
        <w:gridCol w:w="5645"/>
      </w:tblGrid>
      <w:tr w:rsidR="000A2F22" w:rsidTr="00E578C1">
        <w:tc>
          <w:tcPr>
            <w:tcW w:w="1800" w:type="dxa"/>
          </w:tcPr>
          <w:p w:rsidR="000A2F22" w:rsidRDefault="000A2F22" w:rsidP="00E578C1">
            <w:r>
              <w:t>Structure</w:t>
            </w:r>
          </w:p>
        </w:tc>
        <w:tc>
          <w:tcPr>
            <w:tcW w:w="1980" w:type="dxa"/>
          </w:tcPr>
          <w:p w:rsidR="000A2F22" w:rsidRDefault="000A2F22" w:rsidP="00E578C1">
            <w:r>
              <w:t>Name</w:t>
            </w:r>
          </w:p>
        </w:tc>
        <w:tc>
          <w:tcPr>
            <w:tcW w:w="5645" w:type="dxa"/>
          </w:tcPr>
          <w:p w:rsidR="000A2F22" w:rsidRDefault="000A2F22" w:rsidP="00E578C1">
            <w:r>
              <w:t>Function</w:t>
            </w:r>
          </w:p>
        </w:tc>
      </w:tr>
      <w:tr w:rsidR="000A2F22" w:rsidTr="00E578C1">
        <w:tc>
          <w:tcPr>
            <w:tcW w:w="1800" w:type="dxa"/>
          </w:tcPr>
          <w:p w:rsidR="000A2F22" w:rsidRDefault="000A2F22" w:rsidP="00E578C1">
            <w:r>
              <w:t>A</w:t>
            </w:r>
          </w:p>
          <w:p w:rsidR="000A2F22" w:rsidRDefault="000A2F22" w:rsidP="00E578C1"/>
        </w:tc>
        <w:tc>
          <w:tcPr>
            <w:tcW w:w="1980" w:type="dxa"/>
          </w:tcPr>
          <w:p w:rsidR="000A2F22" w:rsidRDefault="000A2F22" w:rsidP="00E578C1"/>
          <w:p w:rsidR="00E578C1" w:rsidRDefault="00E578C1" w:rsidP="00E578C1"/>
          <w:p w:rsidR="00E578C1" w:rsidRDefault="00E578C1" w:rsidP="00E578C1"/>
        </w:tc>
        <w:tc>
          <w:tcPr>
            <w:tcW w:w="5645" w:type="dxa"/>
          </w:tcPr>
          <w:p w:rsidR="000A2F22" w:rsidRDefault="000A2F22" w:rsidP="00E578C1"/>
        </w:tc>
      </w:tr>
      <w:tr w:rsidR="000A2F22" w:rsidTr="00E578C1">
        <w:tc>
          <w:tcPr>
            <w:tcW w:w="1800" w:type="dxa"/>
          </w:tcPr>
          <w:p w:rsidR="000A2F22" w:rsidRDefault="000A2F22" w:rsidP="00E578C1">
            <w:r>
              <w:t>B</w:t>
            </w:r>
          </w:p>
          <w:p w:rsidR="000A2F22" w:rsidRDefault="000A2F22" w:rsidP="00E578C1"/>
        </w:tc>
        <w:tc>
          <w:tcPr>
            <w:tcW w:w="1980" w:type="dxa"/>
          </w:tcPr>
          <w:p w:rsidR="000A2F22" w:rsidRDefault="000A2F22" w:rsidP="00E578C1"/>
          <w:p w:rsidR="00E578C1" w:rsidRDefault="00E578C1" w:rsidP="00E578C1"/>
          <w:p w:rsidR="00E578C1" w:rsidRDefault="00E578C1" w:rsidP="00E578C1"/>
        </w:tc>
        <w:tc>
          <w:tcPr>
            <w:tcW w:w="5645" w:type="dxa"/>
          </w:tcPr>
          <w:p w:rsidR="000A2F22" w:rsidRDefault="000A2F22" w:rsidP="00E578C1"/>
        </w:tc>
      </w:tr>
      <w:tr w:rsidR="000A2F22" w:rsidTr="00E578C1">
        <w:tc>
          <w:tcPr>
            <w:tcW w:w="1800" w:type="dxa"/>
          </w:tcPr>
          <w:p w:rsidR="000A2F22" w:rsidRDefault="000A2F22" w:rsidP="00E578C1">
            <w:r>
              <w:t>C</w:t>
            </w:r>
          </w:p>
          <w:p w:rsidR="000A2F22" w:rsidRDefault="000A2F22" w:rsidP="00E578C1"/>
        </w:tc>
        <w:tc>
          <w:tcPr>
            <w:tcW w:w="1980" w:type="dxa"/>
          </w:tcPr>
          <w:p w:rsidR="000A2F22" w:rsidRDefault="000A2F22" w:rsidP="00E578C1"/>
          <w:p w:rsidR="00E578C1" w:rsidRDefault="00E578C1" w:rsidP="00E578C1"/>
          <w:p w:rsidR="00E578C1" w:rsidRDefault="00E578C1" w:rsidP="00E578C1"/>
        </w:tc>
        <w:tc>
          <w:tcPr>
            <w:tcW w:w="5645" w:type="dxa"/>
          </w:tcPr>
          <w:p w:rsidR="000A2F22" w:rsidRDefault="000A2F22" w:rsidP="00E578C1"/>
        </w:tc>
      </w:tr>
    </w:tbl>
    <w:p w:rsidR="000A2F22" w:rsidRDefault="000A2F22" w:rsidP="000A2F22"/>
    <w:p w:rsidR="000A2F22" w:rsidRDefault="000A2F22" w:rsidP="000A2F22">
      <w:pPr>
        <w:ind w:left="360"/>
      </w:pPr>
      <w:r>
        <w:tab/>
      </w:r>
      <w:r w:rsidRPr="0064149B">
        <w:rPr>
          <w:b/>
        </w:rPr>
        <w:t>(b)</w:t>
      </w:r>
      <w:r>
        <w:t xml:space="preserve"> What is the importance of structure labeled </w:t>
      </w:r>
      <w:r w:rsidRPr="009A1BD3">
        <w:rPr>
          <w:b/>
        </w:rPr>
        <w:t xml:space="preserve">D                                </w:t>
      </w:r>
      <w:r w:rsidR="00E578C1" w:rsidRPr="009A1BD3">
        <w:rPr>
          <w:b/>
        </w:rPr>
        <w:t xml:space="preserve">                               </w:t>
      </w:r>
      <w:r w:rsidRPr="009A1BD3">
        <w:rPr>
          <w:b/>
        </w:rPr>
        <w:t xml:space="preserve"> (1m</w:t>
      </w:r>
      <w:r w:rsidR="00E578C1" w:rsidRPr="009A1BD3">
        <w:rPr>
          <w:b/>
        </w:rPr>
        <w:t>ar</w:t>
      </w:r>
      <w:r w:rsidRPr="009A1BD3">
        <w:rPr>
          <w:b/>
        </w:rPr>
        <w:t>k)</w:t>
      </w:r>
    </w:p>
    <w:p w:rsidR="000A2F22" w:rsidRDefault="000A2F22" w:rsidP="000A2F22">
      <w:pPr>
        <w:spacing w:line="360" w:lineRule="auto"/>
        <w:ind w:firstLine="720"/>
        <w:rPr>
          <w:iCs/>
        </w:rPr>
      </w:pPr>
      <w:r>
        <w:rPr>
          <w:iCs/>
        </w:rPr>
        <w:t>…………………………………………………………………………………………………........</w:t>
      </w:r>
      <w:r>
        <w:rPr>
          <w:iCs/>
        </w:rPr>
        <w:tab/>
        <w:t>……………………………………………………………………………………………………...</w:t>
      </w:r>
    </w:p>
    <w:p w:rsidR="000A2F22" w:rsidRDefault="000A2F22" w:rsidP="00E578C1">
      <w:pPr>
        <w:ind w:left="360"/>
      </w:pPr>
      <w:r>
        <w:rPr>
          <w:iCs/>
        </w:rPr>
        <w:tab/>
        <w:t>………………………………</w:t>
      </w:r>
      <w:r w:rsidR="00E578C1">
        <w:rPr>
          <w:iCs/>
        </w:rPr>
        <w:t>………………………………………………………………….....</w:t>
      </w:r>
    </w:p>
    <w:p w:rsidR="000A2F22" w:rsidRDefault="000A2F22" w:rsidP="000A2F22"/>
    <w:p w:rsidR="000A2F22" w:rsidRDefault="000A2F22" w:rsidP="00E578C1">
      <w:pPr>
        <w:spacing w:line="360" w:lineRule="auto"/>
        <w:jc w:val="center"/>
        <w:rPr>
          <w:b/>
        </w:rPr>
      </w:pPr>
      <w:r>
        <w:rPr>
          <w:b/>
        </w:rPr>
        <w:t>SECTION B.</w:t>
      </w:r>
    </w:p>
    <w:p w:rsidR="000A2F22" w:rsidRDefault="000A2F22" w:rsidP="00E578C1">
      <w:pPr>
        <w:spacing w:line="360" w:lineRule="auto"/>
        <w:jc w:val="center"/>
        <w:rPr>
          <w:b/>
        </w:rPr>
      </w:pPr>
      <w:r>
        <w:rPr>
          <w:b/>
          <w:i/>
          <w:u w:val="single"/>
        </w:rPr>
        <w:t>Question 6 is compulsory.</w:t>
      </w:r>
      <w:r>
        <w:rPr>
          <w:b/>
        </w:rPr>
        <w:t xml:space="preserve"> </w:t>
      </w:r>
    </w:p>
    <w:p w:rsidR="000A2F22" w:rsidRDefault="000A2F22" w:rsidP="00E578C1">
      <w:pPr>
        <w:spacing w:line="360" w:lineRule="auto"/>
        <w:jc w:val="center"/>
        <w:rPr>
          <w:b/>
          <w:u w:val="single"/>
        </w:rPr>
      </w:pPr>
      <w:r>
        <w:rPr>
          <w:b/>
          <w:u w:val="single"/>
        </w:rPr>
        <w:t xml:space="preserve"> Choose either question 7 </w:t>
      </w:r>
      <w:r w:rsidR="00675234">
        <w:rPr>
          <w:b/>
          <w:u w:val="single"/>
        </w:rPr>
        <w:t>o</w:t>
      </w:r>
      <w:r>
        <w:rPr>
          <w:b/>
          <w:u w:val="single"/>
        </w:rPr>
        <w:t>r 8 and answer in space after question 8</w:t>
      </w:r>
    </w:p>
    <w:p w:rsidR="000A2F22" w:rsidRDefault="000A2F22" w:rsidP="000A2F22">
      <w:pPr>
        <w:jc w:val="center"/>
        <w:rPr>
          <w:u w:val="single"/>
        </w:rPr>
      </w:pPr>
    </w:p>
    <w:p w:rsidR="000A2F22" w:rsidRDefault="000A2F22" w:rsidP="009A1BD3">
      <w:pPr>
        <w:numPr>
          <w:ilvl w:val="0"/>
          <w:numId w:val="9"/>
        </w:numPr>
        <w:spacing w:line="360" w:lineRule="auto"/>
        <w:jc w:val="both"/>
      </w:pPr>
      <w:r>
        <w:t xml:space="preserve">Experiments were </w:t>
      </w:r>
      <w:r w:rsidR="00E578C1">
        <w:t>set up</w:t>
      </w:r>
      <w:r>
        <w:t xml:space="preserve"> separately to investigate the rate if growth of paramecium and amoeba.   The results are shown in the table below.</w:t>
      </w:r>
    </w:p>
    <w:tbl>
      <w:tblPr>
        <w:tblpPr w:leftFromText="180" w:rightFromText="180" w:vertAnchor="text" w:horzAnchor="page" w:tblpX="2921" w:tblpY="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1659"/>
        <w:gridCol w:w="1620"/>
      </w:tblGrid>
      <w:tr w:rsidR="000A2F22" w:rsidTr="00E578C1">
        <w:tc>
          <w:tcPr>
            <w:tcW w:w="5328" w:type="dxa"/>
            <w:gridSpan w:val="3"/>
          </w:tcPr>
          <w:p w:rsidR="000A2F22" w:rsidRDefault="000A2F22" w:rsidP="0064149B">
            <w:pPr>
              <w:spacing w:line="480" w:lineRule="auto"/>
              <w:jc w:val="both"/>
            </w:pPr>
            <w:r>
              <w:t>Population  number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day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paramecium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Amoeba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0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85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75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1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95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80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2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140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125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3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250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260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4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510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400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5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525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325</w:t>
            </w:r>
          </w:p>
        </w:tc>
      </w:tr>
      <w:tr w:rsidR="000A2F22" w:rsidTr="00E578C1">
        <w:tc>
          <w:tcPr>
            <w:tcW w:w="204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lastRenderedPageBreak/>
              <w:t>6</w:t>
            </w:r>
          </w:p>
        </w:tc>
        <w:tc>
          <w:tcPr>
            <w:tcW w:w="1659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530</w:t>
            </w:r>
          </w:p>
        </w:tc>
        <w:tc>
          <w:tcPr>
            <w:tcW w:w="1620" w:type="dxa"/>
          </w:tcPr>
          <w:p w:rsidR="000A2F22" w:rsidRDefault="000A2F22" w:rsidP="0064149B">
            <w:pPr>
              <w:spacing w:line="480" w:lineRule="auto"/>
              <w:jc w:val="both"/>
            </w:pPr>
            <w:r>
              <w:t>125</w:t>
            </w:r>
          </w:p>
        </w:tc>
      </w:tr>
    </w:tbl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  <w:r>
        <w:br/>
      </w: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E578C1" w:rsidRDefault="00E578C1" w:rsidP="000A2F22">
      <w:pPr>
        <w:ind w:left="360"/>
      </w:pPr>
    </w:p>
    <w:p w:rsidR="00E578C1" w:rsidRDefault="00E578C1" w:rsidP="000A2F22">
      <w:pPr>
        <w:ind w:left="360"/>
      </w:pPr>
    </w:p>
    <w:p w:rsidR="00E578C1" w:rsidRDefault="00E578C1" w:rsidP="000A2F22">
      <w:pPr>
        <w:ind w:left="360"/>
      </w:pPr>
    </w:p>
    <w:p w:rsidR="0064149B" w:rsidRDefault="0064149B" w:rsidP="000A2F22">
      <w:pPr>
        <w:ind w:left="360"/>
      </w:pPr>
    </w:p>
    <w:p w:rsidR="0064149B" w:rsidRDefault="0064149B" w:rsidP="000A2F22">
      <w:pPr>
        <w:ind w:left="360"/>
      </w:pPr>
    </w:p>
    <w:p w:rsidR="0064149B" w:rsidRDefault="0064149B" w:rsidP="000A2F22">
      <w:pPr>
        <w:ind w:left="360"/>
      </w:pPr>
    </w:p>
    <w:p w:rsidR="0064149B" w:rsidRDefault="0064149B" w:rsidP="000A2F22">
      <w:pPr>
        <w:ind w:left="360"/>
      </w:pPr>
    </w:p>
    <w:p w:rsidR="0064149B" w:rsidRDefault="0064149B" w:rsidP="000A2F22">
      <w:pPr>
        <w:ind w:left="360"/>
      </w:pPr>
    </w:p>
    <w:p w:rsidR="00E578C1" w:rsidRDefault="00E578C1" w:rsidP="000A2F22">
      <w:pPr>
        <w:ind w:left="360"/>
      </w:pPr>
    </w:p>
    <w:p w:rsidR="00E578C1" w:rsidRDefault="00E578C1" w:rsidP="000A2F22">
      <w:pPr>
        <w:ind w:left="360"/>
      </w:pPr>
    </w:p>
    <w:p w:rsidR="000A2F22" w:rsidRDefault="00171F3F" w:rsidP="000A2F22">
      <w:pPr>
        <w:numPr>
          <w:ilvl w:val="0"/>
          <w:numId w:val="5"/>
        </w:numPr>
      </w:pPr>
      <w:r>
        <w:rPr>
          <w:noProof/>
        </w:rPr>
        <w:object w:dxaOrig="1440" w:dyaOrig="1440">
          <v:shape id="_x0000_s1026" type="#_x0000_t75" style="position:absolute;left:0;text-align:left;margin-left:9pt;margin-top:26.4pt;width:489.4pt;height:378pt;z-index:251660288">
            <v:imagedata r:id="rId13" o:title="" croptop="6237f"/>
          </v:shape>
          <o:OLEObject Type="Embed" ProgID="Visio.Drawing.5" ShapeID="_x0000_s1026" DrawAspect="Content" ObjectID="_1594805379" r:id="rId14"/>
        </w:object>
      </w:r>
      <w:r w:rsidR="000A2F22">
        <w:t>ot graphs showing the rate of population growth against the number of days on the same axis</w:t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</w:r>
      <w:r w:rsidR="000A2F22">
        <w:tab/>
        <w:t xml:space="preserve">       (6mks)</w:t>
      </w:r>
    </w:p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/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0A2F22">
      <w:pPr>
        <w:ind w:left="360"/>
      </w:pPr>
    </w:p>
    <w:p w:rsidR="000A2F22" w:rsidRDefault="000A2F22" w:rsidP="00E578C1">
      <w:pPr>
        <w:spacing w:line="360" w:lineRule="auto"/>
        <w:jc w:val="both"/>
        <w:rPr>
          <w:b/>
        </w:rPr>
      </w:pPr>
      <w:r>
        <w:rPr>
          <w:b/>
        </w:rPr>
        <w:t xml:space="preserve">b)  </w:t>
      </w:r>
      <w:r>
        <w:t>During which days was the population increase in paramecium and amoeba</w:t>
      </w:r>
      <w:r w:rsidR="0064149B">
        <w:t>.</w:t>
      </w:r>
    </w:p>
    <w:p w:rsidR="000A2F22" w:rsidRDefault="000A2F22" w:rsidP="00E578C1">
      <w:pPr>
        <w:spacing w:line="360" w:lineRule="auto"/>
        <w:jc w:val="both"/>
      </w:pPr>
      <w:r>
        <w:lastRenderedPageBreak/>
        <w:t xml:space="preserve">       (i) Lowest…………………</w:t>
      </w:r>
      <w:r w:rsidR="00E578C1">
        <w:t xml:space="preserve">………………………… ……………………………………..  </w:t>
      </w:r>
      <w:r w:rsidRPr="0064149B">
        <w:rPr>
          <w:b/>
        </w:rPr>
        <w:t>(1m</w:t>
      </w:r>
      <w:r w:rsidR="00E578C1" w:rsidRPr="0064149B">
        <w:rPr>
          <w:b/>
        </w:rPr>
        <w:t>ar</w:t>
      </w:r>
      <w:r w:rsidRPr="0064149B">
        <w:rPr>
          <w:b/>
        </w:rPr>
        <w:t>k)</w:t>
      </w:r>
    </w:p>
    <w:p w:rsidR="000A2F22" w:rsidRDefault="000A2F22" w:rsidP="00E578C1">
      <w:pPr>
        <w:spacing w:line="360" w:lineRule="auto"/>
        <w:jc w:val="both"/>
      </w:pPr>
    </w:p>
    <w:p w:rsidR="000A2F22" w:rsidRDefault="000A2F22" w:rsidP="00E578C1">
      <w:pPr>
        <w:spacing w:line="360" w:lineRule="auto"/>
        <w:jc w:val="both"/>
      </w:pPr>
      <w:r>
        <w:t xml:space="preserve">        (ii) Highest..;…………………………. ……………………. ……………………………    </w:t>
      </w:r>
      <w:r w:rsidRPr="0064149B">
        <w:rPr>
          <w:b/>
        </w:rPr>
        <w:t xml:space="preserve"> (1m</w:t>
      </w:r>
      <w:r w:rsidR="00E578C1" w:rsidRPr="0064149B">
        <w:rPr>
          <w:b/>
        </w:rPr>
        <w:t>ar</w:t>
      </w:r>
      <w:r w:rsidRPr="0064149B">
        <w:rPr>
          <w:b/>
        </w:rPr>
        <w:t>k)</w:t>
      </w:r>
    </w:p>
    <w:p w:rsidR="000A2F22" w:rsidRDefault="000A2F22" w:rsidP="00E578C1">
      <w:pPr>
        <w:spacing w:line="360" w:lineRule="auto"/>
        <w:jc w:val="both"/>
      </w:pPr>
      <w:r w:rsidRPr="0064149B">
        <w:rPr>
          <w:b/>
        </w:rPr>
        <w:t>(c )</w:t>
      </w:r>
      <w:r>
        <w:t xml:space="preserve">  Account for the shape of the graph of</w:t>
      </w:r>
    </w:p>
    <w:p w:rsidR="000A2F22" w:rsidRDefault="000A2F22" w:rsidP="00E578C1">
      <w:pPr>
        <w:spacing w:line="360" w:lineRule="auto"/>
        <w:ind w:left="720"/>
        <w:jc w:val="both"/>
      </w:pPr>
      <w:r w:rsidRPr="0064149B">
        <w:rPr>
          <w:b/>
        </w:rPr>
        <w:t>(i)</w:t>
      </w:r>
      <w:r>
        <w:t xml:space="preserve">   Paramecium at d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 w:rsidRPr="0064149B">
        <w:rPr>
          <w:b/>
        </w:rPr>
        <w:t>(6</w:t>
      </w:r>
      <w:r w:rsidR="0064149B" w:rsidRPr="0064149B">
        <w:rPr>
          <w:b/>
        </w:rPr>
        <w:t xml:space="preserve"> </w:t>
      </w:r>
      <w:r w:rsidRPr="0064149B">
        <w:rPr>
          <w:b/>
        </w:rPr>
        <w:t>m</w:t>
      </w:r>
      <w:r w:rsidR="0064149B" w:rsidRPr="0064149B">
        <w:rPr>
          <w:b/>
        </w:rPr>
        <w:t>ar</w:t>
      </w:r>
      <w:r w:rsidRPr="0064149B">
        <w:rPr>
          <w:b/>
        </w:rPr>
        <w:t>ks)</w:t>
      </w:r>
    </w:p>
    <w:p w:rsidR="000A2F22" w:rsidRDefault="00E578C1" w:rsidP="00E578C1">
      <w:pPr>
        <w:spacing w:line="360" w:lineRule="auto"/>
        <w:ind w:left="720"/>
      </w:pPr>
      <w:r>
        <w:t xml:space="preserve">1 and </w:t>
      </w:r>
      <w:r w:rsidR="000A2F22">
        <w:t>2      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>
        <w:t>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0A2F22" w:rsidP="00001C74">
      <w:pPr>
        <w:spacing w:line="360" w:lineRule="auto"/>
        <w:jc w:val="both"/>
      </w:pPr>
      <w:r>
        <w:t xml:space="preserve">     </w:t>
      </w:r>
    </w:p>
    <w:p w:rsidR="0064149B" w:rsidRDefault="0064149B" w:rsidP="00001C74">
      <w:pPr>
        <w:spacing w:line="360" w:lineRule="auto"/>
        <w:jc w:val="both"/>
      </w:pPr>
    </w:p>
    <w:p w:rsidR="000A2F22" w:rsidRDefault="000A2F22" w:rsidP="00001C74">
      <w:pPr>
        <w:spacing w:line="360" w:lineRule="auto"/>
        <w:jc w:val="both"/>
      </w:pPr>
      <w:r>
        <w:tab/>
      </w:r>
      <w:r w:rsidR="00E578C1">
        <w:t>3 and 4</w:t>
      </w:r>
    </w:p>
    <w:p w:rsidR="0064149B" w:rsidRDefault="000A2F22" w:rsidP="0064149B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64149B">
        <w:t>………</w:t>
      </w:r>
    </w:p>
    <w:p w:rsidR="000A2F22" w:rsidRDefault="0064149B" w:rsidP="0064149B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...</w:t>
      </w:r>
    </w:p>
    <w:p w:rsidR="000A2F22" w:rsidRDefault="000A2F22" w:rsidP="0064149B">
      <w:pPr>
        <w:spacing w:line="360" w:lineRule="auto"/>
        <w:jc w:val="both"/>
      </w:pPr>
      <w:r>
        <w:t xml:space="preserve">            5 and 6</w:t>
      </w:r>
    </w:p>
    <w:p w:rsidR="000A2F22" w:rsidRDefault="000A2F22" w:rsidP="00E578C1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E578C1">
        <w:t>…………………………………………………………………………………………………………………</w:t>
      </w:r>
    </w:p>
    <w:p w:rsidR="000A2F22" w:rsidRDefault="000A2F22" w:rsidP="00E578C1">
      <w:pPr>
        <w:spacing w:line="360" w:lineRule="auto"/>
        <w:ind w:left="720"/>
        <w:jc w:val="both"/>
      </w:pPr>
      <w:r w:rsidRPr="0064149B">
        <w:rPr>
          <w:b/>
        </w:rPr>
        <w:t>(ii)</w:t>
      </w:r>
      <w:r>
        <w:t xml:space="preserve"> Amoeba at d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4149B">
        <w:t xml:space="preserve">      </w:t>
      </w:r>
      <w:r w:rsidRPr="0064149B">
        <w:rPr>
          <w:b/>
        </w:rPr>
        <w:t>(2</w:t>
      </w:r>
      <w:r w:rsidR="0064149B" w:rsidRPr="0064149B">
        <w:rPr>
          <w:b/>
        </w:rPr>
        <w:t xml:space="preserve"> </w:t>
      </w:r>
      <w:r w:rsidRPr="0064149B">
        <w:rPr>
          <w:b/>
        </w:rPr>
        <w:t>m</w:t>
      </w:r>
      <w:r w:rsidR="0064149B" w:rsidRPr="0064149B">
        <w:rPr>
          <w:b/>
        </w:rPr>
        <w:t>ar</w:t>
      </w:r>
      <w:r w:rsidRPr="0064149B">
        <w:rPr>
          <w:b/>
        </w:rPr>
        <w:t>ks)</w:t>
      </w:r>
    </w:p>
    <w:p w:rsidR="000A2F22" w:rsidRDefault="000A2F22" w:rsidP="00E578C1">
      <w:pPr>
        <w:spacing w:line="360" w:lineRule="auto"/>
        <w:jc w:val="both"/>
      </w:pPr>
      <w:r>
        <w:tab/>
        <w:t>5 and 6</w:t>
      </w:r>
    </w:p>
    <w:p w:rsidR="000A2F22" w:rsidRDefault="000A2F22" w:rsidP="00E578C1">
      <w:pPr>
        <w:spacing w:line="360" w:lineRule="auto"/>
        <w:ind w:left="720"/>
        <w:jc w:val="both"/>
      </w:pPr>
      <w:r>
        <w:t>……………………………………………………………………………………………………</w:t>
      </w:r>
      <w:r w:rsidR="0064149B">
        <w:t>…</w:t>
      </w:r>
      <w:r>
        <w:t xml:space="preserve">  …………………………………………………………………………………………………………………………………………………………………………………………………………</w:t>
      </w:r>
      <w:r w:rsidR="00E578C1">
        <w:t>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965FA0">
      <w:pPr>
        <w:spacing w:line="360" w:lineRule="auto"/>
        <w:ind w:left="720"/>
        <w:jc w:val="both"/>
      </w:pPr>
      <w:r>
        <w:t>(d)</w:t>
      </w:r>
      <w:r w:rsidR="0064149B">
        <w:t xml:space="preserve"> </w:t>
      </w:r>
      <w:r>
        <w:t xml:space="preserve">Suppose both paramecium and amoeba were put in the same medium, suggest the results </w:t>
      </w:r>
      <w:r w:rsidR="00965FA0">
        <w:t>that would</w:t>
      </w:r>
      <w:r>
        <w:t xml:space="preserve"> have been obtained giving reasons                                       </w:t>
      </w:r>
      <w:r w:rsidR="00965FA0">
        <w:t xml:space="preserve">                             </w:t>
      </w:r>
      <w:r>
        <w:t xml:space="preserve"> </w:t>
      </w:r>
      <w:r w:rsidRPr="0064149B">
        <w:rPr>
          <w:b/>
        </w:rPr>
        <w:t>(4m</w:t>
      </w:r>
      <w:r w:rsidR="00965FA0" w:rsidRPr="0064149B">
        <w:rPr>
          <w:b/>
        </w:rPr>
        <w:t>ar</w:t>
      </w:r>
      <w:r w:rsidRPr="0064149B">
        <w:rPr>
          <w:b/>
        </w:rPr>
        <w:t>ks)</w:t>
      </w:r>
    </w:p>
    <w:p w:rsidR="000A2F22" w:rsidRDefault="000A2F22" w:rsidP="0064149B">
      <w:pPr>
        <w:spacing w:line="360" w:lineRule="auto"/>
        <w:ind w:left="720" w:hanging="720"/>
        <w:jc w:val="both"/>
      </w:pPr>
      <w: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965FA0">
        <w:t>………</w:t>
      </w:r>
      <w:r w:rsidR="00965FA0"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0A2F22">
      <w:pPr>
        <w:spacing w:line="360" w:lineRule="auto"/>
      </w:pPr>
      <w:r w:rsidRPr="0064149B">
        <w:rPr>
          <w:b/>
        </w:rPr>
        <w:t>7.</w:t>
      </w:r>
      <w:r>
        <w:tab/>
        <w:t xml:space="preserve">Describe how human </w:t>
      </w:r>
      <w:r w:rsidR="00965FA0">
        <w:t>male reproductive system is</w:t>
      </w:r>
      <w:r>
        <w:t xml:space="preserve"> adapted to its functions</w:t>
      </w:r>
      <w:r w:rsidR="00965FA0">
        <w:t xml:space="preserve">                    </w:t>
      </w:r>
      <w:r w:rsidRPr="0064149B">
        <w:rPr>
          <w:b/>
        </w:rPr>
        <w:t>(20 m</w:t>
      </w:r>
      <w:r w:rsidR="00965FA0" w:rsidRPr="0064149B">
        <w:rPr>
          <w:b/>
        </w:rPr>
        <w:t>ar</w:t>
      </w:r>
      <w:r w:rsidRPr="0064149B">
        <w:rPr>
          <w:b/>
        </w:rPr>
        <w:t>ks)</w:t>
      </w:r>
    </w:p>
    <w:p w:rsidR="000A2F22" w:rsidRDefault="00965FA0" w:rsidP="000A2F22">
      <w:pPr>
        <w:spacing w:line="360" w:lineRule="auto"/>
      </w:pPr>
      <w:r w:rsidRPr="0064149B">
        <w:rPr>
          <w:b/>
        </w:rPr>
        <w:t>8</w:t>
      </w:r>
      <w:r>
        <w:tab/>
        <w:t xml:space="preserve">Discus how the various seeds and </w:t>
      </w:r>
      <w:r w:rsidR="00D528F2">
        <w:t>fruits</w:t>
      </w:r>
      <w:r>
        <w:t xml:space="preserve"> are adapted to their mode of dispersal</w:t>
      </w:r>
      <w:r w:rsidR="000A2F22">
        <w:t xml:space="preserve"> </w:t>
      </w:r>
      <w:r>
        <w:t xml:space="preserve">          </w:t>
      </w:r>
      <w:r w:rsidR="0064149B">
        <w:t xml:space="preserve">   </w:t>
      </w:r>
      <w:r w:rsidR="000A2F22" w:rsidRPr="0064149B">
        <w:rPr>
          <w:b/>
        </w:rPr>
        <w:t>(20 m</w:t>
      </w:r>
      <w:r w:rsidRPr="0064149B">
        <w:rPr>
          <w:b/>
        </w:rPr>
        <w:t>ar</w:t>
      </w:r>
      <w:r w:rsidR="000A2F22" w:rsidRPr="0064149B">
        <w:rPr>
          <w:b/>
        </w:rPr>
        <w:t>ks)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A2F22" w:rsidRDefault="000A2F22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F67DF6">
        <w:t>…………………………………………………………………………………</w:t>
      </w:r>
      <w:r w:rsidR="00D528F2">
        <w:t>……</w:t>
      </w:r>
      <w:r w:rsidR="00D528F2"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F67DF6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F67DF6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64149B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64149B" w:rsidRDefault="0064149B" w:rsidP="000A2F22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149B" w:rsidRPr="00451FFF" w:rsidRDefault="0064149B" w:rsidP="0064149B">
      <w:pPr>
        <w:jc w:val="center"/>
      </w:pPr>
    </w:p>
    <w:sectPr w:rsidR="0064149B" w:rsidRPr="00451FFF" w:rsidSect="009A1BD3">
      <w:headerReference w:type="default" r:id="rId15"/>
      <w:footerReference w:type="even" r:id="rId16"/>
      <w:footerReference w:type="default" r:id="rId17"/>
      <w:pgSz w:w="11909" w:h="16834" w:code="9"/>
      <w:pgMar w:top="169" w:right="720" w:bottom="720" w:left="1008" w:header="720" w:footer="225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1F3F" w:rsidRDefault="00171F3F" w:rsidP="00965FA0">
      <w:r>
        <w:separator/>
      </w:r>
    </w:p>
  </w:endnote>
  <w:endnote w:type="continuationSeparator" w:id="0">
    <w:p w:rsidR="00171F3F" w:rsidRDefault="00171F3F" w:rsidP="00965F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parajita">
    <w:altName w:val="Arial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578C1" w:rsidRDefault="000F69B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E578C1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65FA0">
      <w:rPr>
        <w:rStyle w:val="PageNumber"/>
        <w:noProof/>
      </w:rPr>
      <w:t>8</w:t>
    </w:r>
    <w:r>
      <w:rPr>
        <w:rStyle w:val="PageNumber"/>
      </w:rPr>
      <w:fldChar w:fldCharType="end"/>
    </w:r>
  </w:p>
  <w:p w:rsidR="00E578C1" w:rsidRDefault="00E578C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578C1" w:rsidRDefault="00E578C1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1F3F" w:rsidRDefault="00171F3F" w:rsidP="00965FA0">
      <w:r>
        <w:separator/>
      </w:r>
    </w:p>
  </w:footnote>
  <w:footnote w:type="continuationSeparator" w:id="0">
    <w:p w:rsidR="00171F3F" w:rsidRDefault="00171F3F" w:rsidP="00965F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28F2" w:rsidRDefault="00D528F2">
    <w:pPr>
      <w:pStyle w:val="Header"/>
    </w:pPr>
  </w:p>
  <w:p w:rsidR="00D528F2" w:rsidRDefault="00D528F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383EB3"/>
    <w:multiLevelType w:val="hybridMultilevel"/>
    <w:tmpl w:val="8EC49F88"/>
    <w:lvl w:ilvl="0" w:tplc="B55882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14440EE"/>
    <w:multiLevelType w:val="hybridMultilevel"/>
    <w:tmpl w:val="FF5E684C"/>
    <w:lvl w:ilvl="0" w:tplc="A1F27180">
      <w:start w:val="5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720751"/>
    <w:multiLevelType w:val="hybridMultilevel"/>
    <w:tmpl w:val="B08EBC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8E47407"/>
    <w:multiLevelType w:val="hybridMultilevel"/>
    <w:tmpl w:val="B65A4942"/>
    <w:lvl w:ilvl="0" w:tplc="D6586742">
      <w:start w:val="2"/>
      <w:numFmt w:val="lowerLetter"/>
      <w:lvlText w:val="(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624A0EA2"/>
    <w:multiLevelType w:val="hybridMultilevel"/>
    <w:tmpl w:val="9B96374C"/>
    <w:lvl w:ilvl="0" w:tplc="D4929452">
      <w:start w:val="1"/>
      <w:numFmt w:val="lowerLetter"/>
      <w:lvlText w:val="(%1)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C2D39A9"/>
    <w:multiLevelType w:val="hybridMultilevel"/>
    <w:tmpl w:val="D7126444"/>
    <w:lvl w:ilvl="0" w:tplc="135872A0">
      <w:start w:val="2"/>
      <w:numFmt w:val="lowerLetter"/>
      <w:lvlText w:val="(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75C67553"/>
    <w:multiLevelType w:val="hybridMultilevel"/>
    <w:tmpl w:val="73061FC4"/>
    <w:lvl w:ilvl="0" w:tplc="2D6E34A8">
      <w:start w:val="1"/>
      <w:numFmt w:val="lowerLetter"/>
      <w:lvlText w:val="%1)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7" w15:restartNumberingAfterBreak="0">
    <w:nsid w:val="7C2C0302"/>
    <w:multiLevelType w:val="hybridMultilevel"/>
    <w:tmpl w:val="D0E21310"/>
    <w:lvl w:ilvl="0" w:tplc="F508E592">
      <w:start w:val="1"/>
      <w:numFmt w:val="lowerLetter"/>
      <w:lvlText w:val="(%1)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5"/>
  </w:num>
  <w:num w:numId="5">
    <w:abstractNumId w:val="7"/>
  </w:num>
  <w:num w:numId="6">
    <w:abstractNumId w:val="2"/>
  </w:num>
  <w:num w:numId="7">
    <w:abstractNumId w:val="4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2F22"/>
    <w:rsid w:val="00001C74"/>
    <w:rsid w:val="00003617"/>
    <w:rsid w:val="000A2F22"/>
    <w:rsid w:val="000F69B3"/>
    <w:rsid w:val="00171F3F"/>
    <w:rsid w:val="003B0BF5"/>
    <w:rsid w:val="00404A3D"/>
    <w:rsid w:val="0042369F"/>
    <w:rsid w:val="00581A97"/>
    <w:rsid w:val="005C3D23"/>
    <w:rsid w:val="0064149B"/>
    <w:rsid w:val="00675234"/>
    <w:rsid w:val="00725019"/>
    <w:rsid w:val="00767CDB"/>
    <w:rsid w:val="00867B46"/>
    <w:rsid w:val="008750E3"/>
    <w:rsid w:val="008F76EA"/>
    <w:rsid w:val="00965FA0"/>
    <w:rsid w:val="009A1BD3"/>
    <w:rsid w:val="009B366D"/>
    <w:rsid w:val="00C753A2"/>
    <w:rsid w:val="00CF3D52"/>
    <w:rsid w:val="00D528F2"/>
    <w:rsid w:val="00D70B61"/>
    <w:rsid w:val="00D9536B"/>
    <w:rsid w:val="00DB73D4"/>
    <w:rsid w:val="00E578C1"/>
    <w:rsid w:val="00E94F7D"/>
    <w:rsid w:val="00EC4121"/>
    <w:rsid w:val="00EE5EA7"/>
    <w:rsid w:val="00F67DF6"/>
    <w:rsid w:val="00FA08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A7028F6-5D9C-47BC-A564-D6A8BDA9C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A2F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0A2F2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A2F22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semiHidden/>
    <w:rsid w:val="000A2F22"/>
  </w:style>
  <w:style w:type="paragraph" w:styleId="ListParagraph">
    <w:name w:val="List Paragraph"/>
    <w:basedOn w:val="Normal"/>
    <w:uiPriority w:val="34"/>
    <w:qFormat/>
    <w:rsid w:val="0042369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65FA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65FA0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65FA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5FA0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uiPriority w:val="1"/>
    <w:qFormat/>
    <w:rsid w:val="009A1BD3"/>
    <w:pPr>
      <w:spacing w:after="0" w:line="240" w:lineRule="auto"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803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256</Words>
  <Characters>12865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GSS</dc:creator>
  <cp:lastModifiedBy>Francis Njiru</cp:lastModifiedBy>
  <cp:revision>4</cp:revision>
  <cp:lastPrinted>2015-12-11T06:03:00Z</cp:lastPrinted>
  <dcterms:created xsi:type="dcterms:W3CDTF">2016-04-13T08:26:00Z</dcterms:created>
  <dcterms:modified xsi:type="dcterms:W3CDTF">2018-08-03T09:43:00Z</dcterms:modified>
</cp:coreProperties>
</file>